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footer14.xml" ContentType="application/vnd.openxmlformats-officedocument.wordprocessingml.footer+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72160F" w:rsidRDefault="00241180" w:rsidP="0072160F">
      <w:pPr>
        <w:spacing w:after="0" w:line="240" w:lineRule="auto"/>
        <w:jc w:val="center"/>
        <w:rPr>
          <w:rFonts w:ascii="Arial" w:hAnsi="Arial" w:cs="Arial"/>
          <w:b/>
          <w:noProof/>
          <w:sz w:val="40"/>
          <w:lang w:eastAsia="es-NI"/>
        </w:rPr>
      </w:pPr>
      <w:r w:rsidRPr="0072160F">
        <w:rPr>
          <w:rFonts w:ascii="Arial" w:hAnsi="Arial" w:cs="Arial"/>
          <w:b/>
          <w:noProof/>
          <w:sz w:val="52"/>
          <w:szCs w:val="32"/>
          <w:lang w:val="es-NI" w:eastAsia="es-NI"/>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rFonts w:ascii="Arial" w:hAnsi="Arial" w:cs="Arial"/>
          <w:b/>
          <w:noProof/>
          <w:sz w:val="40"/>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67CCDFA6"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julio</w:t>
      </w:r>
      <w:r w:rsidR="00241180" w:rsidRPr="00322066">
        <w:rPr>
          <w:rFonts w:ascii="Arial" w:hAnsi="Arial" w:cs="Arial"/>
          <w:b/>
          <w:sz w:val="28"/>
        </w:rPr>
        <w:t xml:space="preserve"> del 2017</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6D707E" w:rsidRDefault="000D6A01" w:rsidP="006D707E">
          <w:pPr>
            <w:pStyle w:val="TtuloTDC"/>
            <w:numPr>
              <w:ilvl w:val="0"/>
              <w:numId w:val="0"/>
            </w:numPr>
            <w:spacing w:before="0" w:line="240" w:lineRule="auto"/>
            <w:ind w:left="360" w:hanging="360"/>
            <w:rPr>
              <w:rFonts w:cs="Arial"/>
              <w:szCs w:val="24"/>
            </w:rPr>
          </w:pPr>
          <w:r w:rsidRPr="006D707E">
            <w:rPr>
              <w:rFonts w:cs="Arial"/>
              <w:szCs w:val="24"/>
            </w:rPr>
            <w:t>Tabla de contenido</w:t>
          </w:r>
        </w:p>
        <w:p w14:paraId="21966F0D" w14:textId="1BEA02DD" w:rsidR="00CA3312" w:rsidRPr="004A449D" w:rsidRDefault="000D6A01"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r w:rsidRPr="006D707E">
            <w:rPr>
              <w:rFonts w:ascii="Arial" w:hAnsi="Arial" w:cs="Arial"/>
              <w:sz w:val="24"/>
              <w:szCs w:val="24"/>
            </w:rPr>
            <w:fldChar w:fldCharType="begin"/>
          </w:r>
          <w:r w:rsidRPr="006D707E">
            <w:rPr>
              <w:rFonts w:ascii="Arial" w:hAnsi="Arial" w:cs="Arial"/>
              <w:sz w:val="24"/>
              <w:szCs w:val="24"/>
            </w:rPr>
            <w:instrText xml:space="preserve"> TOC \o "1-3" \h \z \u </w:instrText>
          </w:r>
          <w:r w:rsidRPr="006D707E">
            <w:rPr>
              <w:rFonts w:ascii="Arial" w:hAnsi="Arial" w:cs="Arial"/>
              <w:sz w:val="24"/>
              <w:szCs w:val="24"/>
            </w:rPr>
            <w:fldChar w:fldCharType="separate"/>
          </w:r>
          <w:hyperlink w:anchor="_Toc14361588" w:history="1">
            <w:r w:rsidR="00CA3312" w:rsidRPr="004A449D">
              <w:rPr>
                <w:rStyle w:val="Hipervnculo"/>
                <w:rFonts w:ascii="Arial" w:hAnsi="Arial" w:cs="Arial"/>
                <w:noProof/>
                <w:sz w:val="24"/>
                <w:szCs w:val="24"/>
              </w:rPr>
              <w:t>1.</w:t>
            </w:r>
            <w:r w:rsidR="00CA3312" w:rsidRPr="004A449D">
              <w:rPr>
                <w:rFonts w:ascii="Arial" w:eastAsiaTheme="minorEastAsia" w:hAnsi="Arial" w:cs="Arial"/>
                <w:noProof/>
                <w:sz w:val="24"/>
                <w:szCs w:val="24"/>
                <w:lang w:val="es-NI" w:eastAsia="es-NI"/>
              </w:rPr>
              <w:tab/>
            </w:r>
            <w:r w:rsidR="00CA3312" w:rsidRPr="004A449D">
              <w:rPr>
                <w:rStyle w:val="Hipervnculo"/>
                <w:rFonts w:ascii="Arial" w:hAnsi="Arial" w:cs="Arial"/>
                <w:noProof/>
                <w:sz w:val="24"/>
                <w:szCs w:val="24"/>
              </w:rPr>
              <w:t>Introducción</w:t>
            </w:r>
            <w:r w:rsidR="00CA3312" w:rsidRPr="004A449D">
              <w:rPr>
                <w:rFonts w:ascii="Arial" w:hAnsi="Arial" w:cs="Arial"/>
                <w:noProof/>
                <w:webHidden/>
                <w:sz w:val="24"/>
                <w:szCs w:val="24"/>
              </w:rPr>
              <w:tab/>
            </w:r>
            <w:r w:rsidR="00CA3312" w:rsidRPr="004A449D">
              <w:rPr>
                <w:rFonts w:ascii="Arial" w:hAnsi="Arial" w:cs="Arial"/>
                <w:noProof/>
                <w:webHidden/>
                <w:sz w:val="24"/>
                <w:szCs w:val="24"/>
              </w:rPr>
              <w:fldChar w:fldCharType="begin"/>
            </w:r>
            <w:r w:rsidR="00CA3312" w:rsidRPr="004A449D">
              <w:rPr>
                <w:rFonts w:ascii="Arial" w:hAnsi="Arial" w:cs="Arial"/>
                <w:noProof/>
                <w:webHidden/>
                <w:sz w:val="24"/>
                <w:szCs w:val="24"/>
              </w:rPr>
              <w:instrText xml:space="preserve"> PAGEREF _Toc14361588 \h </w:instrText>
            </w:r>
            <w:r w:rsidR="00CA3312" w:rsidRPr="004A449D">
              <w:rPr>
                <w:rFonts w:ascii="Arial" w:hAnsi="Arial" w:cs="Arial"/>
                <w:noProof/>
                <w:webHidden/>
                <w:sz w:val="24"/>
                <w:szCs w:val="24"/>
              </w:rPr>
            </w:r>
            <w:r w:rsidR="00CA3312" w:rsidRPr="004A449D">
              <w:rPr>
                <w:rFonts w:ascii="Arial" w:hAnsi="Arial" w:cs="Arial"/>
                <w:noProof/>
                <w:webHidden/>
                <w:sz w:val="24"/>
                <w:szCs w:val="24"/>
              </w:rPr>
              <w:fldChar w:fldCharType="separate"/>
            </w:r>
            <w:r w:rsidR="00CA3312" w:rsidRPr="004A449D">
              <w:rPr>
                <w:rFonts w:ascii="Arial" w:hAnsi="Arial" w:cs="Arial"/>
                <w:noProof/>
                <w:webHidden/>
                <w:sz w:val="24"/>
                <w:szCs w:val="24"/>
              </w:rPr>
              <w:t>1</w:t>
            </w:r>
            <w:r w:rsidR="00CA3312" w:rsidRPr="004A449D">
              <w:rPr>
                <w:rFonts w:ascii="Arial" w:hAnsi="Arial" w:cs="Arial"/>
                <w:noProof/>
                <w:webHidden/>
                <w:sz w:val="24"/>
                <w:szCs w:val="24"/>
              </w:rPr>
              <w:fldChar w:fldCharType="end"/>
            </w:r>
          </w:hyperlink>
        </w:p>
        <w:p w14:paraId="232EFD06" w14:textId="4EE29B0E"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589" w:history="1">
            <w:r w:rsidRPr="004A449D">
              <w:rPr>
                <w:rStyle w:val="Hipervnculo"/>
                <w:rFonts w:ascii="Arial" w:hAnsi="Arial" w:cs="Arial"/>
                <w:noProof/>
                <w:sz w:val="24"/>
                <w:szCs w:val="24"/>
              </w:rPr>
              <w:t>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Antecedente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89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3</w:t>
            </w:r>
            <w:r w:rsidRPr="004A449D">
              <w:rPr>
                <w:rFonts w:ascii="Arial" w:hAnsi="Arial" w:cs="Arial"/>
                <w:noProof/>
                <w:webHidden/>
                <w:sz w:val="24"/>
                <w:szCs w:val="24"/>
              </w:rPr>
              <w:fldChar w:fldCharType="end"/>
            </w:r>
          </w:hyperlink>
        </w:p>
        <w:p w14:paraId="5CAD849A" w14:textId="4B48A876"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590" w:history="1">
            <w:r w:rsidRPr="004A449D">
              <w:rPr>
                <w:rStyle w:val="Hipervnculo"/>
                <w:rFonts w:ascii="Arial" w:hAnsi="Arial" w:cs="Arial"/>
                <w:noProof/>
                <w:sz w:val="24"/>
                <w:szCs w:val="24"/>
              </w:rPr>
              <w:t>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Justificación</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0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5</w:t>
            </w:r>
            <w:r w:rsidRPr="004A449D">
              <w:rPr>
                <w:rFonts w:ascii="Arial" w:hAnsi="Arial" w:cs="Arial"/>
                <w:noProof/>
                <w:webHidden/>
                <w:sz w:val="24"/>
                <w:szCs w:val="24"/>
              </w:rPr>
              <w:fldChar w:fldCharType="end"/>
            </w:r>
          </w:hyperlink>
        </w:p>
        <w:p w14:paraId="07C4F558" w14:textId="4BBBFD2C"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591" w:history="1">
            <w:r w:rsidRPr="004A449D">
              <w:rPr>
                <w:rStyle w:val="Hipervnculo"/>
                <w:rFonts w:ascii="Arial" w:hAnsi="Arial" w:cs="Arial"/>
                <w:noProof/>
                <w:sz w:val="24"/>
                <w:szCs w:val="24"/>
              </w:rPr>
              <w:t>4.</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Objetivo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1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w:t>
            </w:r>
            <w:r w:rsidRPr="004A449D">
              <w:rPr>
                <w:rFonts w:ascii="Arial" w:hAnsi="Arial" w:cs="Arial"/>
                <w:noProof/>
                <w:webHidden/>
                <w:sz w:val="24"/>
                <w:szCs w:val="24"/>
              </w:rPr>
              <w:fldChar w:fldCharType="end"/>
            </w:r>
          </w:hyperlink>
        </w:p>
        <w:p w14:paraId="2A04EBF0" w14:textId="1B72FBBF"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592" w:history="1">
            <w:r w:rsidRPr="004A449D">
              <w:rPr>
                <w:rStyle w:val="Hipervnculo"/>
                <w:rFonts w:ascii="Arial" w:hAnsi="Arial" w:cs="Arial"/>
                <w:noProof/>
                <w:sz w:val="24"/>
                <w:szCs w:val="24"/>
              </w:rPr>
              <w:t>4.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Objetivo principal</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2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w:t>
            </w:r>
            <w:r w:rsidRPr="004A449D">
              <w:rPr>
                <w:rFonts w:ascii="Arial" w:hAnsi="Arial" w:cs="Arial"/>
                <w:noProof/>
                <w:webHidden/>
                <w:sz w:val="24"/>
                <w:szCs w:val="24"/>
              </w:rPr>
              <w:fldChar w:fldCharType="end"/>
            </w:r>
          </w:hyperlink>
        </w:p>
        <w:p w14:paraId="19DC2E28" w14:textId="600FCDF3"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593" w:history="1">
            <w:r w:rsidRPr="004A449D">
              <w:rPr>
                <w:rStyle w:val="Hipervnculo"/>
                <w:rFonts w:ascii="Arial" w:hAnsi="Arial" w:cs="Arial"/>
                <w:noProof/>
                <w:sz w:val="24"/>
                <w:szCs w:val="24"/>
              </w:rPr>
              <w:t>4.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Objetivos secundario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3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w:t>
            </w:r>
            <w:r w:rsidRPr="004A449D">
              <w:rPr>
                <w:rFonts w:ascii="Arial" w:hAnsi="Arial" w:cs="Arial"/>
                <w:noProof/>
                <w:webHidden/>
                <w:sz w:val="24"/>
                <w:szCs w:val="24"/>
              </w:rPr>
              <w:fldChar w:fldCharType="end"/>
            </w:r>
          </w:hyperlink>
        </w:p>
        <w:p w14:paraId="2EE37173" w14:textId="6560F6CC"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594" w:history="1">
            <w:r w:rsidRPr="004A449D">
              <w:rPr>
                <w:rStyle w:val="Hipervnculo"/>
                <w:rFonts w:ascii="Arial" w:hAnsi="Arial" w:cs="Arial"/>
                <w:noProof/>
                <w:sz w:val="24"/>
                <w:szCs w:val="24"/>
              </w:rPr>
              <w:t>5.</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arco Teóric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4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w:t>
            </w:r>
            <w:r w:rsidRPr="004A449D">
              <w:rPr>
                <w:rFonts w:ascii="Arial" w:hAnsi="Arial" w:cs="Arial"/>
                <w:noProof/>
                <w:webHidden/>
                <w:sz w:val="24"/>
                <w:szCs w:val="24"/>
              </w:rPr>
              <w:fldChar w:fldCharType="end"/>
            </w:r>
          </w:hyperlink>
          <w:bookmarkStart w:id="0" w:name="_GoBack"/>
          <w:bookmarkEnd w:id="0"/>
        </w:p>
        <w:p w14:paraId="6684161A" w14:textId="0EFE55C9"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595" w:history="1">
            <w:r w:rsidRPr="004A449D">
              <w:rPr>
                <w:rStyle w:val="Hipervnculo"/>
                <w:rFonts w:ascii="Arial" w:hAnsi="Arial" w:cs="Arial"/>
                <w:noProof/>
                <w:sz w:val="24"/>
                <w:szCs w:val="24"/>
                <w:lang w:val="es-NI"/>
              </w:rPr>
              <w:t>5.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efinición de términos básico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5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w:t>
            </w:r>
            <w:r w:rsidRPr="004A449D">
              <w:rPr>
                <w:rFonts w:ascii="Arial" w:hAnsi="Arial" w:cs="Arial"/>
                <w:noProof/>
                <w:webHidden/>
                <w:sz w:val="24"/>
                <w:szCs w:val="24"/>
              </w:rPr>
              <w:fldChar w:fldCharType="end"/>
            </w:r>
          </w:hyperlink>
        </w:p>
        <w:p w14:paraId="7450CEAA" w14:textId="22F5D707"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596" w:history="1">
            <w:r w:rsidRPr="004A449D">
              <w:rPr>
                <w:rStyle w:val="Hipervnculo"/>
                <w:rFonts w:ascii="Arial" w:hAnsi="Arial" w:cs="Arial"/>
                <w:noProof/>
                <w:sz w:val="24"/>
                <w:szCs w:val="24"/>
              </w:rPr>
              <w:t>5.1.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iseñ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6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w:t>
            </w:r>
            <w:r w:rsidRPr="004A449D">
              <w:rPr>
                <w:rFonts w:ascii="Arial" w:hAnsi="Arial" w:cs="Arial"/>
                <w:noProof/>
                <w:webHidden/>
                <w:sz w:val="24"/>
                <w:szCs w:val="24"/>
              </w:rPr>
              <w:fldChar w:fldCharType="end"/>
            </w:r>
          </w:hyperlink>
        </w:p>
        <w:p w14:paraId="5B154D30" w14:textId="297D83BA"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597" w:history="1">
            <w:r w:rsidRPr="004A449D">
              <w:rPr>
                <w:rStyle w:val="Hipervnculo"/>
                <w:rFonts w:ascii="Arial" w:hAnsi="Arial" w:cs="Arial"/>
                <w:noProof/>
                <w:sz w:val="24"/>
                <w:szCs w:val="24"/>
              </w:rPr>
              <w:t>5.1.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Fases del proceso de diseñ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7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w:t>
            </w:r>
            <w:r w:rsidRPr="004A449D">
              <w:rPr>
                <w:rFonts w:ascii="Arial" w:hAnsi="Arial" w:cs="Arial"/>
                <w:noProof/>
                <w:webHidden/>
                <w:sz w:val="24"/>
                <w:szCs w:val="24"/>
              </w:rPr>
              <w:fldChar w:fldCharType="end"/>
            </w:r>
          </w:hyperlink>
        </w:p>
        <w:p w14:paraId="5B3F06F9" w14:textId="21670E90"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598" w:history="1">
            <w:r w:rsidRPr="004A449D">
              <w:rPr>
                <w:rStyle w:val="Hipervnculo"/>
                <w:rFonts w:ascii="Arial" w:hAnsi="Arial" w:cs="Arial"/>
                <w:noProof/>
                <w:sz w:val="24"/>
                <w:szCs w:val="24"/>
              </w:rPr>
              <w:t>5.1.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Teoría robótic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8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1</w:t>
            </w:r>
            <w:r w:rsidRPr="004A449D">
              <w:rPr>
                <w:rFonts w:ascii="Arial" w:hAnsi="Arial" w:cs="Arial"/>
                <w:noProof/>
                <w:webHidden/>
                <w:sz w:val="24"/>
                <w:szCs w:val="24"/>
              </w:rPr>
              <w:fldChar w:fldCharType="end"/>
            </w:r>
          </w:hyperlink>
        </w:p>
        <w:p w14:paraId="1BFB64D0" w14:textId="2E8E9605"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599" w:history="1">
            <w:r w:rsidRPr="004A449D">
              <w:rPr>
                <w:rStyle w:val="Hipervnculo"/>
                <w:rFonts w:ascii="Arial" w:hAnsi="Arial" w:cs="Arial"/>
                <w:noProof/>
                <w:sz w:val="24"/>
                <w:szCs w:val="24"/>
              </w:rPr>
              <w:t>5.1.4.</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Tipos de configuración para robots industriale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599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2</w:t>
            </w:r>
            <w:r w:rsidRPr="004A449D">
              <w:rPr>
                <w:rFonts w:ascii="Arial" w:hAnsi="Arial" w:cs="Arial"/>
                <w:noProof/>
                <w:webHidden/>
                <w:sz w:val="24"/>
                <w:szCs w:val="24"/>
              </w:rPr>
              <w:fldChar w:fldCharType="end"/>
            </w:r>
          </w:hyperlink>
        </w:p>
        <w:p w14:paraId="165737B0" w14:textId="08211DB1"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00" w:history="1">
            <w:r w:rsidRPr="004A449D">
              <w:rPr>
                <w:rStyle w:val="Hipervnculo"/>
                <w:rFonts w:ascii="Arial" w:hAnsi="Arial" w:cs="Arial"/>
                <w:noProof/>
                <w:sz w:val="24"/>
                <w:szCs w:val="24"/>
              </w:rPr>
              <w:t>5.1.5.</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Hardware.</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0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5</w:t>
            </w:r>
            <w:r w:rsidRPr="004A449D">
              <w:rPr>
                <w:rFonts w:ascii="Arial" w:hAnsi="Arial" w:cs="Arial"/>
                <w:noProof/>
                <w:webHidden/>
                <w:sz w:val="24"/>
                <w:szCs w:val="24"/>
              </w:rPr>
              <w:fldChar w:fldCharType="end"/>
            </w:r>
          </w:hyperlink>
        </w:p>
        <w:p w14:paraId="2B00104A" w14:textId="10801627"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01" w:history="1">
            <w:r w:rsidRPr="004A449D">
              <w:rPr>
                <w:rStyle w:val="Hipervnculo"/>
                <w:rFonts w:ascii="Arial" w:hAnsi="Arial" w:cs="Arial"/>
                <w:noProof/>
                <w:sz w:val="24"/>
                <w:szCs w:val="24"/>
              </w:rPr>
              <w:t>5.1.6.</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Software.</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1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32</w:t>
            </w:r>
            <w:r w:rsidRPr="004A449D">
              <w:rPr>
                <w:rFonts w:ascii="Arial" w:hAnsi="Arial" w:cs="Arial"/>
                <w:noProof/>
                <w:webHidden/>
                <w:sz w:val="24"/>
                <w:szCs w:val="24"/>
              </w:rPr>
              <w:fldChar w:fldCharType="end"/>
            </w:r>
          </w:hyperlink>
        </w:p>
        <w:p w14:paraId="3C7DA6F2" w14:textId="7B9E0DE8"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602" w:history="1">
            <w:r w:rsidRPr="004A449D">
              <w:rPr>
                <w:rStyle w:val="Hipervnculo"/>
                <w:rFonts w:ascii="Arial" w:hAnsi="Arial" w:cs="Arial"/>
                <w:noProof/>
                <w:sz w:val="24"/>
                <w:szCs w:val="24"/>
              </w:rPr>
              <w:t>6.</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iseño del CNC</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2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1</w:t>
            </w:r>
            <w:r w:rsidRPr="004A449D">
              <w:rPr>
                <w:rFonts w:ascii="Arial" w:hAnsi="Arial" w:cs="Arial"/>
                <w:noProof/>
                <w:webHidden/>
                <w:sz w:val="24"/>
                <w:szCs w:val="24"/>
              </w:rPr>
              <w:fldChar w:fldCharType="end"/>
            </w:r>
          </w:hyperlink>
        </w:p>
        <w:p w14:paraId="3B7A775E" w14:textId="0C6A2447"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03" w:history="1">
            <w:r w:rsidRPr="004A449D">
              <w:rPr>
                <w:rStyle w:val="Hipervnculo"/>
                <w:rFonts w:ascii="Arial" w:hAnsi="Arial" w:cs="Arial"/>
                <w:noProof/>
                <w:sz w:val="24"/>
                <w:szCs w:val="24"/>
              </w:rPr>
              <w:t>6.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etodología de diseñ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3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1</w:t>
            </w:r>
            <w:r w:rsidRPr="004A449D">
              <w:rPr>
                <w:rFonts w:ascii="Arial" w:hAnsi="Arial" w:cs="Arial"/>
                <w:noProof/>
                <w:webHidden/>
                <w:sz w:val="24"/>
                <w:szCs w:val="24"/>
              </w:rPr>
              <w:fldChar w:fldCharType="end"/>
            </w:r>
          </w:hyperlink>
        </w:p>
        <w:p w14:paraId="644228BD" w14:textId="0530FE46"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04" w:history="1">
            <w:r w:rsidRPr="004A449D">
              <w:rPr>
                <w:rStyle w:val="Hipervnculo"/>
                <w:rFonts w:ascii="Arial" w:hAnsi="Arial" w:cs="Arial"/>
                <w:noProof/>
                <w:sz w:val="24"/>
                <w:szCs w:val="24"/>
              </w:rPr>
              <w:t>6.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Reconocimiento de la necesidad</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4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1</w:t>
            </w:r>
            <w:r w:rsidRPr="004A449D">
              <w:rPr>
                <w:rFonts w:ascii="Arial" w:hAnsi="Arial" w:cs="Arial"/>
                <w:noProof/>
                <w:webHidden/>
                <w:sz w:val="24"/>
                <w:szCs w:val="24"/>
              </w:rPr>
              <w:fldChar w:fldCharType="end"/>
            </w:r>
          </w:hyperlink>
        </w:p>
        <w:p w14:paraId="5921C176" w14:textId="7268BA59"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05" w:history="1">
            <w:r w:rsidRPr="004A449D">
              <w:rPr>
                <w:rStyle w:val="Hipervnculo"/>
                <w:rFonts w:ascii="Arial" w:hAnsi="Arial" w:cs="Arial"/>
                <w:noProof/>
                <w:sz w:val="24"/>
                <w:szCs w:val="24"/>
              </w:rPr>
              <w:t>6.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efinición del problem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5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2</w:t>
            </w:r>
            <w:r w:rsidRPr="004A449D">
              <w:rPr>
                <w:rFonts w:ascii="Arial" w:hAnsi="Arial" w:cs="Arial"/>
                <w:noProof/>
                <w:webHidden/>
                <w:sz w:val="24"/>
                <w:szCs w:val="24"/>
              </w:rPr>
              <w:fldChar w:fldCharType="end"/>
            </w:r>
          </w:hyperlink>
        </w:p>
        <w:p w14:paraId="7F07ADCC" w14:textId="6608C61C"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06" w:history="1">
            <w:r w:rsidRPr="004A449D">
              <w:rPr>
                <w:rStyle w:val="Hipervnculo"/>
                <w:rFonts w:ascii="Arial" w:hAnsi="Arial" w:cs="Arial"/>
                <w:noProof/>
                <w:sz w:val="24"/>
                <w:szCs w:val="24"/>
              </w:rPr>
              <w:t>6.4.</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Síntesi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6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2</w:t>
            </w:r>
            <w:r w:rsidRPr="004A449D">
              <w:rPr>
                <w:rFonts w:ascii="Arial" w:hAnsi="Arial" w:cs="Arial"/>
                <w:noProof/>
                <w:webHidden/>
                <w:sz w:val="24"/>
                <w:szCs w:val="24"/>
              </w:rPr>
              <w:fldChar w:fldCharType="end"/>
            </w:r>
          </w:hyperlink>
        </w:p>
        <w:p w14:paraId="64A35475" w14:textId="414AA507"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07" w:history="1">
            <w:r w:rsidRPr="004A449D">
              <w:rPr>
                <w:rStyle w:val="Hipervnculo"/>
                <w:rFonts w:ascii="Arial" w:hAnsi="Arial" w:cs="Arial"/>
                <w:noProof/>
                <w:sz w:val="24"/>
                <w:szCs w:val="24"/>
              </w:rPr>
              <w:t>6.5.</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Síntesis mecánic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7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3</w:t>
            </w:r>
            <w:r w:rsidRPr="004A449D">
              <w:rPr>
                <w:rFonts w:ascii="Arial" w:hAnsi="Arial" w:cs="Arial"/>
                <w:noProof/>
                <w:webHidden/>
                <w:sz w:val="24"/>
                <w:szCs w:val="24"/>
              </w:rPr>
              <w:fldChar w:fldCharType="end"/>
            </w:r>
          </w:hyperlink>
        </w:p>
        <w:p w14:paraId="68EBF554" w14:textId="5AE53603"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08" w:history="1">
            <w:r w:rsidRPr="004A449D">
              <w:rPr>
                <w:rStyle w:val="Hipervnculo"/>
                <w:rFonts w:ascii="Arial" w:hAnsi="Arial" w:cs="Arial"/>
                <w:noProof/>
                <w:sz w:val="24"/>
                <w:szCs w:val="24"/>
              </w:rPr>
              <w:t>6.6.</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Análisis y optimización</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8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4</w:t>
            </w:r>
            <w:r w:rsidRPr="004A449D">
              <w:rPr>
                <w:rFonts w:ascii="Arial" w:hAnsi="Arial" w:cs="Arial"/>
                <w:noProof/>
                <w:webHidden/>
                <w:sz w:val="24"/>
                <w:szCs w:val="24"/>
              </w:rPr>
              <w:fldChar w:fldCharType="end"/>
            </w:r>
          </w:hyperlink>
        </w:p>
        <w:p w14:paraId="3F2F75C7" w14:textId="61C8D584"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09" w:history="1">
            <w:r w:rsidRPr="004A449D">
              <w:rPr>
                <w:rStyle w:val="Hipervnculo"/>
                <w:rFonts w:ascii="Arial" w:hAnsi="Arial" w:cs="Arial"/>
                <w:noProof/>
                <w:sz w:val="24"/>
                <w:szCs w:val="24"/>
              </w:rPr>
              <w:t>6.6.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ecánic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09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5</w:t>
            </w:r>
            <w:r w:rsidRPr="004A449D">
              <w:rPr>
                <w:rFonts w:ascii="Arial" w:hAnsi="Arial" w:cs="Arial"/>
                <w:noProof/>
                <w:webHidden/>
                <w:sz w:val="24"/>
                <w:szCs w:val="24"/>
              </w:rPr>
              <w:fldChar w:fldCharType="end"/>
            </w:r>
          </w:hyperlink>
        </w:p>
        <w:p w14:paraId="1AC61A1A" w14:textId="195EC2BF"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10" w:history="1">
            <w:r w:rsidRPr="004A449D">
              <w:rPr>
                <w:rStyle w:val="Hipervnculo"/>
                <w:rFonts w:ascii="Arial" w:hAnsi="Arial" w:cs="Arial"/>
                <w:noProof/>
                <w:sz w:val="24"/>
                <w:szCs w:val="24"/>
              </w:rPr>
              <w:t>6.6.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Transmisión de potenci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0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8</w:t>
            </w:r>
            <w:r w:rsidRPr="004A449D">
              <w:rPr>
                <w:rFonts w:ascii="Arial" w:hAnsi="Arial" w:cs="Arial"/>
                <w:noProof/>
                <w:webHidden/>
                <w:sz w:val="24"/>
                <w:szCs w:val="24"/>
              </w:rPr>
              <w:fldChar w:fldCharType="end"/>
            </w:r>
          </w:hyperlink>
        </w:p>
        <w:p w14:paraId="3CE423DF" w14:textId="70AFF142"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11" w:history="1">
            <w:r w:rsidRPr="004A449D">
              <w:rPr>
                <w:rStyle w:val="Hipervnculo"/>
                <w:rFonts w:ascii="Arial" w:hAnsi="Arial" w:cs="Arial"/>
                <w:noProof/>
                <w:sz w:val="24"/>
                <w:szCs w:val="24"/>
              </w:rPr>
              <w:t>6.6.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Guías lineale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1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8</w:t>
            </w:r>
            <w:r w:rsidRPr="004A449D">
              <w:rPr>
                <w:rFonts w:ascii="Arial" w:hAnsi="Arial" w:cs="Arial"/>
                <w:noProof/>
                <w:webHidden/>
                <w:sz w:val="24"/>
                <w:szCs w:val="24"/>
              </w:rPr>
              <w:fldChar w:fldCharType="end"/>
            </w:r>
          </w:hyperlink>
        </w:p>
        <w:p w14:paraId="17410658" w14:textId="4F3F4626"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12" w:history="1">
            <w:r w:rsidRPr="004A449D">
              <w:rPr>
                <w:rStyle w:val="Hipervnculo"/>
                <w:rFonts w:ascii="Arial" w:hAnsi="Arial" w:cs="Arial"/>
                <w:noProof/>
                <w:sz w:val="24"/>
                <w:szCs w:val="24"/>
              </w:rPr>
              <w:t>6.7.</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Evaluación</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2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49</w:t>
            </w:r>
            <w:r w:rsidRPr="004A449D">
              <w:rPr>
                <w:rFonts w:ascii="Arial" w:hAnsi="Arial" w:cs="Arial"/>
                <w:noProof/>
                <w:webHidden/>
                <w:sz w:val="24"/>
                <w:szCs w:val="24"/>
              </w:rPr>
              <w:fldChar w:fldCharType="end"/>
            </w:r>
          </w:hyperlink>
        </w:p>
        <w:p w14:paraId="349D19C3" w14:textId="3B01B2E8"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613" w:history="1">
            <w:r w:rsidRPr="004A449D">
              <w:rPr>
                <w:rStyle w:val="Hipervnculo"/>
                <w:rFonts w:ascii="Arial" w:hAnsi="Arial" w:cs="Arial"/>
                <w:noProof/>
                <w:sz w:val="24"/>
                <w:szCs w:val="24"/>
              </w:rPr>
              <w:t>7.</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Aspectos financiero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3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66</w:t>
            </w:r>
            <w:r w:rsidRPr="004A449D">
              <w:rPr>
                <w:rFonts w:ascii="Arial" w:hAnsi="Arial" w:cs="Arial"/>
                <w:noProof/>
                <w:webHidden/>
                <w:sz w:val="24"/>
                <w:szCs w:val="24"/>
              </w:rPr>
              <w:fldChar w:fldCharType="end"/>
            </w:r>
          </w:hyperlink>
        </w:p>
        <w:p w14:paraId="09F225BC" w14:textId="15E9875F"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14" w:history="1">
            <w:r w:rsidRPr="004A449D">
              <w:rPr>
                <w:rStyle w:val="Hipervnculo"/>
                <w:rFonts w:ascii="Arial" w:hAnsi="Arial" w:cs="Arial"/>
                <w:noProof/>
                <w:sz w:val="24"/>
                <w:szCs w:val="24"/>
              </w:rPr>
              <w:t>7.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icroeconom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4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66</w:t>
            </w:r>
            <w:r w:rsidRPr="004A449D">
              <w:rPr>
                <w:rFonts w:ascii="Arial" w:hAnsi="Arial" w:cs="Arial"/>
                <w:noProof/>
                <w:webHidden/>
                <w:sz w:val="24"/>
                <w:szCs w:val="24"/>
              </w:rPr>
              <w:fldChar w:fldCharType="end"/>
            </w:r>
          </w:hyperlink>
        </w:p>
        <w:p w14:paraId="299E533F" w14:textId="085C1E93"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15" w:history="1">
            <w:r w:rsidRPr="004A449D">
              <w:rPr>
                <w:rStyle w:val="Hipervnculo"/>
                <w:rFonts w:ascii="Arial" w:hAnsi="Arial" w:cs="Arial"/>
                <w:noProof/>
                <w:sz w:val="24"/>
                <w:szCs w:val="24"/>
              </w:rPr>
              <w:t>7.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acroeconom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5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67</w:t>
            </w:r>
            <w:r w:rsidRPr="004A449D">
              <w:rPr>
                <w:rFonts w:ascii="Arial" w:hAnsi="Arial" w:cs="Arial"/>
                <w:noProof/>
                <w:webHidden/>
                <w:sz w:val="24"/>
                <w:szCs w:val="24"/>
              </w:rPr>
              <w:fldChar w:fldCharType="end"/>
            </w:r>
          </w:hyperlink>
        </w:p>
        <w:p w14:paraId="39EC6956" w14:textId="1E02B6BF"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616" w:history="1">
            <w:r w:rsidRPr="004A449D">
              <w:rPr>
                <w:rStyle w:val="Hipervnculo"/>
                <w:rFonts w:ascii="Arial" w:hAnsi="Arial" w:cs="Arial"/>
                <w:noProof/>
                <w:sz w:val="24"/>
                <w:szCs w:val="24"/>
              </w:rPr>
              <w:t>8.</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anufactur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6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1</w:t>
            </w:r>
            <w:r w:rsidRPr="004A449D">
              <w:rPr>
                <w:rFonts w:ascii="Arial" w:hAnsi="Arial" w:cs="Arial"/>
                <w:noProof/>
                <w:webHidden/>
                <w:sz w:val="24"/>
                <w:szCs w:val="24"/>
              </w:rPr>
              <w:fldChar w:fldCharType="end"/>
            </w:r>
          </w:hyperlink>
        </w:p>
        <w:p w14:paraId="3D91CCBA" w14:textId="4DB69CF3"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17" w:history="1">
            <w:r w:rsidRPr="004A449D">
              <w:rPr>
                <w:rStyle w:val="Hipervnculo"/>
                <w:rFonts w:ascii="Arial" w:hAnsi="Arial" w:cs="Arial"/>
                <w:noProof/>
                <w:sz w:val="24"/>
                <w:szCs w:val="24"/>
              </w:rPr>
              <w:t>8.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etodolog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7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1</w:t>
            </w:r>
            <w:r w:rsidRPr="004A449D">
              <w:rPr>
                <w:rFonts w:ascii="Arial" w:hAnsi="Arial" w:cs="Arial"/>
                <w:noProof/>
                <w:webHidden/>
                <w:sz w:val="24"/>
                <w:szCs w:val="24"/>
              </w:rPr>
              <w:fldChar w:fldCharType="end"/>
            </w:r>
          </w:hyperlink>
        </w:p>
        <w:p w14:paraId="1D67D629" w14:textId="53AC8659"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18" w:history="1">
            <w:r w:rsidRPr="004A449D">
              <w:rPr>
                <w:rStyle w:val="Hipervnculo"/>
                <w:rFonts w:ascii="Arial" w:hAnsi="Arial" w:cs="Arial"/>
                <w:noProof/>
                <w:sz w:val="24"/>
                <w:szCs w:val="24"/>
              </w:rPr>
              <w:t>8.1.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iagrama de Gantt</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8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2</w:t>
            </w:r>
            <w:r w:rsidRPr="004A449D">
              <w:rPr>
                <w:rFonts w:ascii="Arial" w:hAnsi="Arial" w:cs="Arial"/>
                <w:noProof/>
                <w:webHidden/>
                <w:sz w:val="24"/>
                <w:szCs w:val="24"/>
              </w:rPr>
              <w:fldChar w:fldCharType="end"/>
            </w:r>
          </w:hyperlink>
        </w:p>
        <w:p w14:paraId="338FAD86" w14:textId="3BA5C1D9"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19" w:history="1">
            <w:r w:rsidRPr="004A449D">
              <w:rPr>
                <w:rStyle w:val="Hipervnculo"/>
                <w:rFonts w:ascii="Arial" w:hAnsi="Arial" w:cs="Arial"/>
                <w:noProof/>
                <w:sz w:val="24"/>
                <w:szCs w:val="24"/>
              </w:rPr>
              <w:t>8.1.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iagramas de fluj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19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3</w:t>
            </w:r>
            <w:r w:rsidRPr="004A449D">
              <w:rPr>
                <w:rFonts w:ascii="Arial" w:hAnsi="Arial" w:cs="Arial"/>
                <w:noProof/>
                <w:webHidden/>
                <w:sz w:val="24"/>
                <w:szCs w:val="24"/>
              </w:rPr>
              <w:fldChar w:fldCharType="end"/>
            </w:r>
          </w:hyperlink>
        </w:p>
        <w:p w14:paraId="2A00C439" w14:textId="56B5AFFB"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0" w:history="1">
            <w:r w:rsidRPr="004A449D">
              <w:rPr>
                <w:rStyle w:val="Hipervnculo"/>
                <w:rFonts w:ascii="Arial" w:hAnsi="Arial" w:cs="Arial"/>
                <w:noProof/>
                <w:sz w:val="24"/>
                <w:szCs w:val="24"/>
              </w:rPr>
              <w:t>8.1.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Simbolog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0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4</w:t>
            </w:r>
            <w:r w:rsidRPr="004A449D">
              <w:rPr>
                <w:rFonts w:ascii="Arial" w:hAnsi="Arial" w:cs="Arial"/>
                <w:noProof/>
                <w:webHidden/>
                <w:sz w:val="24"/>
                <w:szCs w:val="24"/>
              </w:rPr>
              <w:fldChar w:fldCharType="end"/>
            </w:r>
          </w:hyperlink>
        </w:p>
        <w:p w14:paraId="7A7490AD" w14:textId="2A61C7AF"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21" w:history="1">
            <w:r w:rsidRPr="004A449D">
              <w:rPr>
                <w:rStyle w:val="Hipervnculo"/>
                <w:rFonts w:ascii="Arial" w:hAnsi="Arial" w:cs="Arial"/>
                <w:noProof/>
                <w:sz w:val="24"/>
                <w:szCs w:val="24"/>
              </w:rPr>
              <w:t>8.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Diagramas de flujos propuesto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1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6</w:t>
            </w:r>
            <w:r w:rsidRPr="004A449D">
              <w:rPr>
                <w:rFonts w:ascii="Arial" w:hAnsi="Arial" w:cs="Arial"/>
                <w:noProof/>
                <w:webHidden/>
                <w:sz w:val="24"/>
                <w:szCs w:val="24"/>
              </w:rPr>
              <w:fldChar w:fldCharType="end"/>
            </w:r>
          </w:hyperlink>
        </w:p>
        <w:p w14:paraId="64DF321C" w14:textId="5C5331DE"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2" w:history="1">
            <w:r w:rsidRPr="004A449D">
              <w:rPr>
                <w:rStyle w:val="Hipervnculo"/>
                <w:rFonts w:ascii="Arial" w:hAnsi="Arial" w:cs="Arial"/>
                <w:noProof/>
                <w:sz w:val="24"/>
                <w:szCs w:val="24"/>
              </w:rPr>
              <w:t>8.2.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fabricación de estructur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2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7</w:t>
            </w:r>
            <w:r w:rsidRPr="004A449D">
              <w:rPr>
                <w:rFonts w:ascii="Arial" w:hAnsi="Arial" w:cs="Arial"/>
                <w:noProof/>
                <w:webHidden/>
                <w:sz w:val="24"/>
                <w:szCs w:val="24"/>
              </w:rPr>
              <w:fldChar w:fldCharType="end"/>
            </w:r>
          </w:hyperlink>
        </w:p>
        <w:p w14:paraId="61924059" w14:textId="58EB91F5"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3" w:history="1">
            <w:r w:rsidRPr="004A449D">
              <w:rPr>
                <w:rStyle w:val="Hipervnculo"/>
                <w:rFonts w:ascii="Arial" w:hAnsi="Arial" w:cs="Arial"/>
                <w:noProof/>
                <w:sz w:val="24"/>
                <w:szCs w:val="24"/>
              </w:rPr>
              <w:t>8.2.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corte de perfiler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3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79</w:t>
            </w:r>
            <w:r w:rsidRPr="004A449D">
              <w:rPr>
                <w:rFonts w:ascii="Arial" w:hAnsi="Arial" w:cs="Arial"/>
                <w:noProof/>
                <w:webHidden/>
                <w:sz w:val="24"/>
                <w:szCs w:val="24"/>
              </w:rPr>
              <w:fldChar w:fldCharType="end"/>
            </w:r>
          </w:hyperlink>
        </w:p>
        <w:p w14:paraId="42BB90EA" w14:textId="60C46B7F"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4" w:history="1">
            <w:r w:rsidRPr="004A449D">
              <w:rPr>
                <w:rStyle w:val="Hipervnculo"/>
                <w:rFonts w:ascii="Arial" w:hAnsi="Arial" w:cs="Arial"/>
                <w:noProof/>
                <w:sz w:val="24"/>
                <w:szCs w:val="24"/>
              </w:rPr>
              <w:t>8.2.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corte de lamin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4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1</w:t>
            </w:r>
            <w:r w:rsidRPr="004A449D">
              <w:rPr>
                <w:rFonts w:ascii="Arial" w:hAnsi="Arial" w:cs="Arial"/>
                <w:noProof/>
                <w:webHidden/>
                <w:sz w:val="24"/>
                <w:szCs w:val="24"/>
              </w:rPr>
              <w:fldChar w:fldCharType="end"/>
            </w:r>
          </w:hyperlink>
        </w:p>
        <w:p w14:paraId="30B34124" w14:textId="7038FBE1"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5" w:history="1">
            <w:r w:rsidRPr="004A449D">
              <w:rPr>
                <w:rStyle w:val="Hipervnculo"/>
                <w:rFonts w:ascii="Arial" w:hAnsi="Arial" w:cs="Arial"/>
                <w:noProof/>
                <w:sz w:val="24"/>
                <w:szCs w:val="24"/>
              </w:rPr>
              <w:t>8.2.4.</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maquinado de pieza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5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3</w:t>
            </w:r>
            <w:r w:rsidRPr="004A449D">
              <w:rPr>
                <w:rFonts w:ascii="Arial" w:hAnsi="Arial" w:cs="Arial"/>
                <w:noProof/>
                <w:webHidden/>
                <w:sz w:val="24"/>
                <w:szCs w:val="24"/>
              </w:rPr>
              <w:fldChar w:fldCharType="end"/>
            </w:r>
          </w:hyperlink>
        </w:p>
        <w:p w14:paraId="67D6DDA3" w14:textId="75741F6C"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6" w:history="1">
            <w:r w:rsidRPr="004A449D">
              <w:rPr>
                <w:rStyle w:val="Hipervnculo"/>
                <w:rFonts w:ascii="Arial" w:hAnsi="Arial" w:cs="Arial"/>
                <w:noProof/>
                <w:sz w:val="24"/>
                <w:szCs w:val="24"/>
              </w:rPr>
              <w:t>8.2.5.</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fresad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6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4</w:t>
            </w:r>
            <w:r w:rsidRPr="004A449D">
              <w:rPr>
                <w:rFonts w:ascii="Arial" w:hAnsi="Arial" w:cs="Arial"/>
                <w:noProof/>
                <w:webHidden/>
                <w:sz w:val="24"/>
                <w:szCs w:val="24"/>
              </w:rPr>
              <w:fldChar w:fldCharType="end"/>
            </w:r>
          </w:hyperlink>
        </w:p>
        <w:p w14:paraId="3901B512" w14:textId="4D12FE26"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7" w:history="1">
            <w:r w:rsidRPr="004A449D">
              <w:rPr>
                <w:rStyle w:val="Hipervnculo"/>
                <w:rFonts w:ascii="Arial" w:hAnsi="Arial" w:cs="Arial"/>
                <w:noProof/>
                <w:sz w:val="24"/>
                <w:szCs w:val="24"/>
              </w:rPr>
              <w:t>8.2.6.</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tornead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7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6</w:t>
            </w:r>
            <w:r w:rsidRPr="004A449D">
              <w:rPr>
                <w:rFonts w:ascii="Arial" w:hAnsi="Arial" w:cs="Arial"/>
                <w:noProof/>
                <w:webHidden/>
                <w:sz w:val="24"/>
                <w:szCs w:val="24"/>
              </w:rPr>
              <w:fldChar w:fldCharType="end"/>
            </w:r>
          </w:hyperlink>
        </w:p>
        <w:p w14:paraId="118C3AE0" w14:textId="22F958B9"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8" w:history="1">
            <w:r w:rsidRPr="004A449D">
              <w:rPr>
                <w:rStyle w:val="Hipervnculo"/>
                <w:rFonts w:ascii="Arial" w:hAnsi="Arial" w:cs="Arial"/>
                <w:noProof/>
                <w:sz w:val="24"/>
                <w:szCs w:val="24"/>
              </w:rPr>
              <w:t>8.2.7.</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taladrad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8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89</w:t>
            </w:r>
            <w:r w:rsidRPr="004A449D">
              <w:rPr>
                <w:rFonts w:ascii="Arial" w:hAnsi="Arial" w:cs="Arial"/>
                <w:noProof/>
                <w:webHidden/>
                <w:sz w:val="24"/>
                <w:szCs w:val="24"/>
              </w:rPr>
              <w:fldChar w:fldCharType="end"/>
            </w:r>
          </w:hyperlink>
        </w:p>
        <w:p w14:paraId="4BBB53DA" w14:textId="44DC61B5"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29" w:history="1">
            <w:r w:rsidRPr="004A449D">
              <w:rPr>
                <w:rStyle w:val="Hipervnculo"/>
                <w:rFonts w:ascii="Arial" w:hAnsi="Arial" w:cs="Arial"/>
                <w:noProof/>
                <w:sz w:val="24"/>
                <w:szCs w:val="24"/>
              </w:rPr>
              <w:t>8.2.8.</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ceso de soldadura de estructural</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29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91</w:t>
            </w:r>
            <w:r w:rsidRPr="004A449D">
              <w:rPr>
                <w:rFonts w:ascii="Arial" w:hAnsi="Arial" w:cs="Arial"/>
                <w:noProof/>
                <w:webHidden/>
                <w:sz w:val="24"/>
                <w:szCs w:val="24"/>
              </w:rPr>
              <w:fldChar w:fldCharType="end"/>
            </w:r>
          </w:hyperlink>
        </w:p>
        <w:p w14:paraId="6C8CC00A" w14:textId="3B26C7A3"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0" w:history="1">
            <w:r w:rsidRPr="004A449D">
              <w:rPr>
                <w:rStyle w:val="Hipervnculo"/>
                <w:rFonts w:ascii="Arial" w:hAnsi="Arial" w:cs="Arial"/>
                <w:noProof/>
                <w:sz w:val="24"/>
                <w:szCs w:val="24"/>
              </w:rPr>
              <w:t>8.2.9.</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Clasificación de pieza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0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94</w:t>
            </w:r>
            <w:r w:rsidRPr="004A449D">
              <w:rPr>
                <w:rFonts w:ascii="Arial" w:hAnsi="Arial" w:cs="Arial"/>
                <w:noProof/>
                <w:webHidden/>
                <w:sz w:val="24"/>
                <w:szCs w:val="24"/>
              </w:rPr>
              <w:fldChar w:fldCharType="end"/>
            </w:r>
          </w:hyperlink>
        </w:p>
        <w:p w14:paraId="6EB02469" w14:textId="2353CE76"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31" w:history="1">
            <w:r w:rsidRPr="004A449D">
              <w:rPr>
                <w:rStyle w:val="Hipervnculo"/>
                <w:rFonts w:ascii="Arial" w:hAnsi="Arial" w:cs="Arial"/>
                <w:noProof/>
                <w:sz w:val="24"/>
                <w:szCs w:val="24"/>
              </w:rPr>
              <w:t>8.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Metodología aplicad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1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97</w:t>
            </w:r>
            <w:r w:rsidRPr="004A449D">
              <w:rPr>
                <w:rFonts w:ascii="Arial" w:hAnsi="Arial" w:cs="Arial"/>
                <w:noProof/>
                <w:webHidden/>
                <w:sz w:val="24"/>
                <w:szCs w:val="24"/>
              </w:rPr>
              <w:fldChar w:fldCharType="end"/>
            </w:r>
          </w:hyperlink>
        </w:p>
        <w:p w14:paraId="7671B5D2" w14:textId="75534584"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2" w:history="1">
            <w:r w:rsidRPr="004A449D">
              <w:rPr>
                <w:rStyle w:val="Hipervnculo"/>
                <w:rFonts w:ascii="Arial" w:hAnsi="Arial" w:cs="Arial"/>
                <w:noProof/>
                <w:sz w:val="24"/>
                <w:szCs w:val="24"/>
                <w:lang w:eastAsia="es-NI"/>
              </w:rPr>
              <w:t>8.3.1.</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lang w:eastAsia="es-NI"/>
              </w:rPr>
              <w:t>Fabricación de estructura metálic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2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97</w:t>
            </w:r>
            <w:r w:rsidRPr="004A449D">
              <w:rPr>
                <w:rFonts w:ascii="Arial" w:hAnsi="Arial" w:cs="Arial"/>
                <w:noProof/>
                <w:webHidden/>
                <w:sz w:val="24"/>
                <w:szCs w:val="24"/>
              </w:rPr>
              <w:fldChar w:fldCharType="end"/>
            </w:r>
          </w:hyperlink>
        </w:p>
        <w:p w14:paraId="035925DD" w14:textId="0DA83F28"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3" w:history="1">
            <w:r w:rsidRPr="004A449D">
              <w:rPr>
                <w:rStyle w:val="Hipervnculo"/>
                <w:rFonts w:ascii="Arial" w:hAnsi="Arial" w:cs="Arial"/>
                <w:noProof/>
                <w:sz w:val="24"/>
                <w:szCs w:val="24"/>
              </w:rPr>
              <w:t>8.3.2.</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Corte de perfiler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3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99</w:t>
            </w:r>
            <w:r w:rsidRPr="004A449D">
              <w:rPr>
                <w:rFonts w:ascii="Arial" w:hAnsi="Arial" w:cs="Arial"/>
                <w:noProof/>
                <w:webHidden/>
                <w:sz w:val="24"/>
                <w:szCs w:val="24"/>
              </w:rPr>
              <w:fldChar w:fldCharType="end"/>
            </w:r>
          </w:hyperlink>
        </w:p>
        <w:p w14:paraId="0E0E4A68" w14:textId="7E13A22E"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4" w:history="1">
            <w:r w:rsidRPr="004A449D">
              <w:rPr>
                <w:rStyle w:val="Hipervnculo"/>
                <w:rFonts w:ascii="Arial" w:hAnsi="Arial" w:cs="Arial"/>
                <w:noProof/>
                <w:sz w:val="24"/>
                <w:szCs w:val="24"/>
                <w:lang w:eastAsia="es-NI"/>
              </w:rPr>
              <w:t>8.3.3.</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lang w:eastAsia="es-NI"/>
              </w:rPr>
              <w:t>Fabricación de láminas de soporte</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4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02</w:t>
            </w:r>
            <w:r w:rsidRPr="004A449D">
              <w:rPr>
                <w:rFonts w:ascii="Arial" w:hAnsi="Arial" w:cs="Arial"/>
                <w:noProof/>
                <w:webHidden/>
                <w:sz w:val="24"/>
                <w:szCs w:val="24"/>
              </w:rPr>
              <w:fldChar w:fldCharType="end"/>
            </w:r>
          </w:hyperlink>
        </w:p>
        <w:p w14:paraId="55493752" w14:textId="7DAE655C"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5" w:history="1">
            <w:r w:rsidRPr="004A449D">
              <w:rPr>
                <w:rStyle w:val="Hipervnculo"/>
                <w:rFonts w:ascii="Arial" w:hAnsi="Arial" w:cs="Arial"/>
                <w:noProof/>
                <w:sz w:val="24"/>
                <w:szCs w:val="24"/>
                <w:lang w:eastAsia="es-NI"/>
              </w:rPr>
              <w:t>8.3.4.</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lang w:eastAsia="es-NI"/>
              </w:rPr>
              <w:t>Maquinar piezas de soporte</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5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07</w:t>
            </w:r>
            <w:r w:rsidRPr="004A449D">
              <w:rPr>
                <w:rFonts w:ascii="Arial" w:hAnsi="Arial" w:cs="Arial"/>
                <w:noProof/>
                <w:webHidden/>
                <w:sz w:val="24"/>
                <w:szCs w:val="24"/>
              </w:rPr>
              <w:fldChar w:fldCharType="end"/>
            </w:r>
          </w:hyperlink>
        </w:p>
        <w:p w14:paraId="74DC1FD3" w14:textId="6D3760A5"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6" w:history="1">
            <w:r w:rsidRPr="004A449D">
              <w:rPr>
                <w:rStyle w:val="Hipervnculo"/>
                <w:rFonts w:ascii="Arial" w:hAnsi="Arial" w:cs="Arial"/>
                <w:noProof/>
                <w:sz w:val="24"/>
                <w:szCs w:val="24"/>
                <w:lang w:eastAsia="es-NI"/>
              </w:rPr>
              <w:t>8.3.5.</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lang w:eastAsia="es-NI"/>
              </w:rPr>
              <w:t>Fresado de pieza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6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12</w:t>
            </w:r>
            <w:r w:rsidRPr="004A449D">
              <w:rPr>
                <w:rFonts w:ascii="Arial" w:hAnsi="Arial" w:cs="Arial"/>
                <w:noProof/>
                <w:webHidden/>
                <w:sz w:val="24"/>
                <w:szCs w:val="24"/>
              </w:rPr>
              <w:fldChar w:fldCharType="end"/>
            </w:r>
          </w:hyperlink>
        </w:p>
        <w:p w14:paraId="3BBDD617" w14:textId="25CCC5EB"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7" w:history="1">
            <w:r w:rsidRPr="004A449D">
              <w:rPr>
                <w:rStyle w:val="Hipervnculo"/>
                <w:rFonts w:ascii="Arial" w:hAnsi="Arial" w:cs="Arial"/>
                <w:noProof/>
                <w:sz w:val="24"/>
                <w:szCs w:val="24"/>
              </w:rPr>
              <w:t>8.3.6.</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Torneado de pieza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7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15</w:t>
            </w:r>
            <w:r w:rsidRPr="004A449D">
              <w:rPr>
                <w:rFonts w:ascii="Arial" w:hAnsi="Arial" w:cs="Arial"/>
                <w:noProof/>
                <w:webHidden/>
                <w:sz w:val="24"/>
                <w:szCs w:val="24"/>
              </w:rPr>
              <w:fldChar w:fldCharType="end"/>
            </w:r>
          </w:hyperlink>
        </w:p>
        <w:p w14:paraId="7CCB14AE" w14:textId="6BD38A4B"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8" w:history="1">
            <w:r w:rsidRPr="004A449D">
              <w:rPr>
                <w:rStyle w:val="Hipervnculo"/>
                <w:rFonts w:ascii="Arial" w:hAnsi="Arial" w:cs="Arial"/>
                <w:noProof/>
                <w:sz w:val="24"/>
                <w:szCs w:val="24"/>
                <w:lang w:eastAsia="es-NI"/>
              </w:rPr>
              <w:t>8.3.7.</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lang w:eastAsia="es-NI"/>
              </w:rPr>
              <w:t>Taladrado de pieza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8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16</w:t>
            </w:r>
            <w:r w:rsidRPr="004A449D">
              <w:rPr>
                <w:rFonts w:ascii="Arial" w:hAnsi="Arial" w:cs="Arial"/>
                <w:noProof/>
                <w:webHidden/>
                <w:sz w:val="24"/>
                <w:szCs w:val="24"/>
              </w:rPr>
              <w:fldChar w:fldCharType="end"/>
            </w:r>
          </w:hyperlink>
        </w:p>
        <w:p w14:paraId="15E55FBC" w14:textId="187EB7DE" w:rsidR="00CA3312" w:rsidRPr="004A449D" w:rsidRDefault="00CA3312" w:rsidP="004A449D">
          <w:pPr>
            <w:pStyle w:val="TDC3"/>
            <w:tabs>
              <w:tab w:val="left" w:pos="1320"/>
              <w:tab w:val="right" w:leader="dot" w:pos="8657"/>
            </w:tabs>
            <w:spacing w:after="0" w:line="240" w:lineRule="auto"/>
            <w:rPr>
              <w:rFonts w:ascii="Arial" w:eastAsiaTheme="minorEastAsia" w:hAnsi="Arial" w:cs="Arial"/>
              <w:noProof/>
              <w:sz w:val="24"/>
              <w:szCs w:val="24"/>
              <w:lang w:val="es-NI" w:eastAsia="es-NI"/>
            </w:rPr>
          </w:pPr>
          <w:hyperlink w:anchor="_Toc14361639" w:history="1">
            <w:r w:rsidRPr="004A449D">
              <w:rPr>
                <w:rStyle w:val="Hipervnculo"/>
                <w:rFonts w:ascii="Arial" w:hAnsi="Arial" w:cs="Arial"/>
                <w:noProof/>
                <w:sz w:val="24"/>
                <w:szCs w:val="24"/>
                <w:lang w:eastAsia="es-NI"/>
              </w:rPr>
              <w:t>8.3.8.</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lang w:eastAsia="es-NI"/>
              </w:rPr>
              <w:t>Soldar piezas</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39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19</w:t>
            </w:r>
            <w:r w:rsidRPr="004A449D">
              <w:rPr>
                <w:rFonts w:ascii="Arial" w:hAnsi="Arial" w:cs="Arial"/>
                <w:noProof/>
                <w:webHidden/>
                <w:sz w:val="24"/>
                <w:szCs w:val="24"/>
              </w:rPr>
              <w:fldChar w:fldCharType="end"/>
            </w:r>
          </w:hyperlink>
        </w:p>
        <w:p w14:paraId="1B9660FA" w14:textId="5C43E42B" w:rsidR="00CA3312" w:rsidRPr="004A449D" w:rsidRDefault="00CA3312" w:rsidP="004A449D">
          <w:pPr>
            <w:pStyle w:val="TDC2"/>
            <w:tabs>
              <w:tab w:val="left" w:pos="880"/>
              <w:tab w:val="right" w:leader="dot" w:pos="8657"/>
            </w:tabs>
            <w:spacing w:after="0" w:line="240" w:lineRule="auto"/>
            <w:rPr>
              <w:rFonts w:ascii="Arial" w:eastAsiaTheme="minorEastAsia" w:hAnsi="Arial" w:cs="Arial"/>
              <w:noProof/>
              <w:sz w:val="24"/>
              <w:szCs w:val="24"/>
              <w:lang w:val="es-NI" w:eastAsia="es-NI"/>
            </w:rPr>
          </w:pPr>
          <w:hyperlink w:anchor="_Toc14361640" w:history="1">
            <w:r w:rsidRPr="004A449D">
              <w:rPr>
                <w:rStyle w:val="Hipervnculo"/>
                <w:rFonts w:ascii="Arial" w:hAnsi="Arial" w:cs="Arial"/>
                <w:noProof/>
                <w:sz w:val="24"/>
                <w:szCs w:val="24"/>
              </w:rPr>
              <w:t>8.4.</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Producto final</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40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24</w:t>
            </w:r>
            <w:r w:rsidRPr="004A449D">
              <w:rPr>
                <w:rFonts w:ascii="Arial" w:hAnsi="Arial" w:cs="Arial"/>
                <w:noProof/>
                <w:webHidden/>
                <w:sz w:val="24"/>
                <w:szCs w:val="24"/>
              </w:rPr>
              <w:fldChar w:fldCharType="end"/>
            </w:r>
          </w:hyperlink>
        </w:p>
        <w:p w14:paraId="73131AB4" w14:textId="14613BB5" w:rsidR="00CA3312" w:rsidRPr="004A449D" w:rsidRDefault="00CA3312" w:rsidP="004A449D">
          <w:pPr>
            <w:pStyle w:val="TDC1"/>
            <w:tabs>
              <w:tab w:val="left" w:pos="440"/>
              <w:tab w:val="right" w:leader="dot" w:pos="8657"/>
            </w:tabs>
            <w:spacing w:after="0" w:line="240" w:lineRule="auto"/>
            <w:rPr>
              <w:rFonts w:ascii="Arial" w:eastAsiaTheme="minorEastAsia" w:hAnsi="Arial" w:cs="Arial"/>
              <w:noProof/>
              <w:sz w:val="24"/>
              <w:szCs w:val="24"/>
              <w:lang w:val="es-NI" w:eastAsia="es-NI"/>
            </w:rPr>
          </w:pPr>
          <w:hyperlink w:anchor="_Toc14361641" w:history="1">
            <w:r w:rsidRPr="004A449D">
              <w:rPr>
                <w:rStyle w:val="Hipervnculo"/>
                <w:rFonts w:ascii="Arial" w:hAnsi="Arial" w:cs="Arial"/>
                <w:noProof/>
                <w:sz w:val="24"/>
                <w:szCs w:val="24"/>
              </w:rPr>
              <w:t>9.</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Recomendaciones de mantenimiento</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41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28</w:t>
            </w:r>
            <w:r w:rsidRPr="004A449D">
              <w:rPr>
                <w:rFonts w:ascii="Arial" w:hAnsi="Arial" w:cs="Arial"/>
                <w:noProof/>
                <w:webHidden/>
                <w:sz w:val="24"/>
                <w:szCs w:val="24"/>
              </w:rPr>
              <w:fldChar w:fldCharType="end"/>
            </w:r>
          </w:hyperlink>
        </w:p>
        <w:p w14:paraId="3EF45AF6" w14:textId="66B2C0E2" w:rsidR="00CA3312" w:rsidRPr="004A449D" w:rsidRDefault="00CA3312" w:rsidP="004A449D">
          <w:pPr>
            <w:pStyle w:val="TDC1"/>
            <w:tabs>
              <w:tab w:val="left" w:pos="660"/>
              <w:tab w:val="right" w:leader="dot" w:pos="8657"/>
            </w:tabs>
            <w:spacing w:after="0" w:line="240" w:lineRule="auto"/>
            <w:rPr>
              <w:rFonts w:ascii="Arial" w:eastAsiaTheme="minorEastAsia" w:hAnsi="Arial" w:cs="Arial"/>
              <w:noProof/>
              <w:sz w:val="24"/>
              <w:szCs w:val="24"/>
              <w:lang w:val="es-NI" w:eastAsia="es-NI"/>
            </w:rPr>
          </w:pPr>
          <w:hyperlink w:anchor="_Toc14361642" w:history="1">
            <w:r w:rsidRPr="004A449D">
              <w:rPr>
                <w:rStyle w:val="Hipervnculo"/>
                <w:rFonts w:ascii="Arial" w:hAnsi="Arial" w:cs="Arial"/>
                <w:noProof/>
                <w:sz w:val="24"/>
                <w:szCs w:val="24"/>
              </w:rPr>
              <w:t>10.</w:t>
            </w:r>
            <w:r w:rsidRPr="004A449D">
              <w:rPr>
                <w:rFonts w:ascii="Arial" w:eastAsiaTheme="minorEastAsia" w:hAnsi="Arial" w:cs="Arial"/>
                <w:noProof/>
                <w:sz w:val="24"/>
                <w:szCs w:val="24"/>
                <w:lang w:val="es-NI" w:eastAsia="es-NI"/>
              </w:rPr>
              <w:tab/>
            </w:r>
            <w:r w:rsidRPr="004A449D">
              <w:rPr>
                <w:rStyle w:val="Hipervnculo"/>
                <w:rFonts w:ascii="Arial" w:hAnsi="Arial" w:cs="Arial"/>
                <w:noProof/>
                <w:sz w:val="24"/>
                <w:szCs w:val="24"/>
              </w:rPr>
              <w:t>Bibliografía</w:t>
            </w:r>
            <w:r w:rsidRPr="004A449D">
              <w:rPr>
                <w:rFonts w:ascii="Arial" w:hAnsi="Arial" w:cs="Arial"/>
                <w:noProof/>
                <w:webHidden/>
                <w:sz w:val="24"/>
                <w:szCs w:val="24"/>
              </w:rPr>
              <w:tab/>
            </w:r>
            <w:r w:rsidRPr="004A449D">
              <w:rPr>
                <w:rFonts w:ascii="Arial" w:hAnsi="Arial" w:cs="Arial"/>
                <w:noProof/>
                <w:webHidden/>
                <w:sz w:val="24"/>
                <w:szCs w:val="24"/>
              </w:rPr>
              <w:fldChar w:fldCharType="begin"/>
            </w:r>
            <w:r w:rsidRPr="004A449D">
              <w:rPr>
                <w:rFonts w:ascii="Arial" w:hAnsi="Arial" w:cs="Arial"/>
                <w:noProof/>
                <w:webHidden/>
                <w:sz w:val="24"/>
                <w:szCs w:val="24"/>
              </w:rPr>
              <w:instrText xml:space="preserve"> PAGEREF _Toc14361642 \h </w:instrText>
            </w:r>
            <w:r w:rsidRPr="004A449D">
              <w:rPr>
                <w:rFonts w:ascii="Arial" w:hAnsi="Arial" w:cs="Arial"/>
                <w:noProof/>
                <w:webHidden/>
                <w:sz w:val="24"/>
                <w:szCs w:val="24"/>
              </w:rPr>
            </w:r>
            <w:r w:rsidRPr="004A449D">
              <w:rPr>
                <w:rFonts w:ascii="Arial" w:hAnsi="Arial" w:cs="Arial"/>
                <w:noProof/>
                <w:webHidden/>
                <w:sz w:val="24"/>
                <w:szCs w:val="24"/>
              </w:rPr>
              <w:fldChar w:fldCharType="separate"/>
            </w:r>
            <w:r w:rsidRPr="004A449D">
              <w:rPr>
                <w:rFonts w:ascii="Arial" w:hAnsi="Arial" w:cs="Arial"/>
                <w:noProof/>
                <w:webHidden/>
                <w:sz w:val="24"/>
                <w:szCs w:val="24"/>
              </w:rPr>
              <w:t>135</w:t>
            </w:r>
            <w:r w:rsidRPr="004A449D">
              <w:rPr>
                <w:rFonts w:ascii="Arial" w:hAnsi="Arial" w:cs="Arial"/>
                <w:noProof/>
                <w:webHidden/>
                <w:sz w:val="24"/>
                <w:szCs w:val="24"/>
              </w:rPr>
              <w:fldChar w:fldCharType="end"/>
            </w:r>
          </w:hyperlink>
        </w:p>
        <w:p w14:paraId="081B7AE8" w14:textId="54462215" w:rsidR="000D6A01" w:rsidRDefault="000D6A01" w:rsidP="006D707E">
          <w:pPr>
            <w:spacing w:after="0" w:line="240" w:lineRule="auto"/>
          </w:pPr>
          <w:r w:rsidRPr="006D707E">
            <w:rPr>
              <w:rFonts w:ascii="Arial" w:hAnsi="Arial" w:cs="Arial"/>
              <w:sz w:val="24"/>
              <w:szCs w:val="24"/>
            </w:rPr>
            <w:fldChar w:fldCharType="end"/>
          </w:r>
        </w:p>
      </w:sdtContent>
    </w:sdt>
    <w:p w14:paraId="6881089C" w14:textId="77777777" w:rsidR="00502364" w:rsidRDefault="00502364" w:rsidP="006D707E">
      <w:pPr>
        <w:pStyle w:val="TtuloTDC"/>
        <w:numPr>
          <w:ilvl w:val="0"/>
          <w:numId w:val="0"/>
        </w:numPr>
        <w:ind w:left="360" w:hanging="360"/>
      </w:pPr>
      <w:r>
        <w:t>Tabla de Imágenes</w:t>
      </w:r>
    </w:p>
    <w:p w14:paraId="5495F598" w14:textId="6864E1BE" w:rsidR="004A449D" w:rsidRPr="004A449D" w:rsidRDefault="00C07EC6">
      <w:pPr>
        <w:pStyle w:val="Tabladeilustraciones"/>
        <w:tabs>
          <w:tab w:val="right" w:leader="dot" w:pos="8657"/>
        </w:tabs>
        <w:rPr>
          <w:rFonts w:ascii="Arial" w:eastAsiaTheme="minorEastAsia" w:hAnsi="Arial" w:cs="Arial"/>
          <w:noProof/>
          <w:lang w:val="es-NI" w:eastAsia="es-NI"/>
        </w:rPr>
      </w:pPr>
      <w:r w:rsidRPr="00322066">
        <w:rPr>
          <w:rFonts w:ascii="Arial" w:hAnsi="Arial" w:cs="Arial"/>
          <w:sz w:val="24"/>
          <w:szCs w:val="24"/>
        </w:rPr>
        <w:fldChar w:fldCharType="begin"/>
      </w:r>
      <w:r w:rsidRPr="00322066">
        <w:rPr>
          <w:rFonts w:ascii="Arial" w:hAnsi="Arial" w:cs="Arial"/>
          <w:sz w:val="24"/>
          <w:szCs w:val="24"/>
        </w:rPr>
        <w:instrText xml:space="preserve"> TOC \h \z \c "Imagen" </w:instrText>
      </w:r>
      <w:r w:rsidRPr="00322066">
        <w:rPr>
          <w:rFonts w:ascii="Arial" w:hAnsi="Arial" w:cs="Arial"/>
          <w:sz w:val="24"/>
          <w:szCs w:val="24"/>
        </w:rPr>
        <w:fldChar w:fldCharType="separate"/>
      </w:r>
      <w:hyperlink r:id="rId9" w:anchor="_Toc14361657" w:history="1">
        <w:r w:rsidR="004A449D" w:rsidRPr="004A449D">
          <w:rPr>
            <w:rStyle w:val="Hipervnculo"/>
            <w:rFonts w:ascii="Arial" w:hAnsi="Arial" w:cs="Arial"/>
            <w:noProof/>
          </w:rPr>
          <w:t>Imagen 1 Máquinas de gran precisión</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657 \h </w:instrText>
        </w:r>
        <w:r w:rsidR="004A449D" w:rsidRPr="004A449D">
          <w:rPr>
            <w:rFonts w:ascii="Arial" w:hAnsi="Arial" w:cs="Arial"/>
            <w:noProof/>
            <w:webHidden/>
          </w:rPr>
        </w:r>
        <w:r w:rsidR="004A449D" w:rsidRPr="004A449D">
          <w:rPr>
            <w:rFonts w:ascii="Arial" w:hAnsi="Arial" w:cs="Arial"/>
            <w:noProof/>
            <w:webHidden/>
          </w:rPr>
          <w:fldChar w:fldCharType="separate"/>
        </w:r>
        <w:r w:rsidR="004A449D" w:rsidRPr="004A449D">
          <w:rPr>
            <w:rFonts w:ascii="Arial" w:hAnsi="Arial" w:cs="Arial"/>
            <w:noProof/>
            <w:webHidden/>
          </w:rPr>
          <w:t>6</w:t>
        </w:r>
        <w:r w:rsidR="004A449D" w:rsidRPr="004A449D">
          <w:rPr>
            <w:rFonts w:ascii="Arial" w:hAnsi="Arial" w:cs="Arial"/>
            <w:noProof/>
            <w:webHidden/>
          </w:rPr>
          <w:fldChar w:fldCharType="end"/>
        </w:r>
      </w:hyperlink>
    </w:p>
    <w:p w14:paraId="17FBA0DD" w14:textId="13B2CD3E"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58" w:history="1">
        <w:r w:rsidRPr="004A449D">
          <w:rPr>
            <w:rStyle w:val="Hipervnculo"/>
            <w:rFonts w:ascii="Arial" w:hAnsi="Arial" w:cs="Arial"/>
            <w:noProof/>
          </w:rPr>
          <w:t>Imagen 2 Fases del proceso de diseñ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5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w:t>
        </w:r>
        <w:r w:rsidRPr="004A449D">
          <w:rPr>
            <w:rFonts w:ascii="Arial" w:hAnsi="Arial" w:cs="Arial"/>
            <w:noProof/>
            <w:webHidden/>
          </w:rPr>
          <w:fldChar w:fldCharType="end"/>
        </w:r>
      </w:hyperlink>
    </w:p>
    <w:p w14:paraId="2B56ED31" w14:textId="235F1936"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59" w:history="1">
        <w:r w:rsidRPr="004A449D">
          <w:rPr>
            <w:rStyle w:val="Hipervnculo"/>
            <w:rFonts w:ascii="Arial" w:hAnsi="Arial" w:cs="Arial"/>
            <w:noProof/>
          </w:rPr>
          <w:t>Imagen 3 Configuración cartesian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5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w:t>
        </w:r>
        <w:r w:rsidRPr="004A449D">
          <w:rPr>
            <w:rFonts w:ascii="Arial" w:hAnsi="Arial" w:cs="Arial"/>
            <w:noProof/>
            <w:webHidden/>
          </w:rPr>
          <w:fldChar w:fldCharType="end"/>
        </w:r>
      </w:hyperlink>
    </w:p>
    <w:p w14:paraId="40D63F67" w14:textId="22868594"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0" w:history="1">
        <w:r w:rsidRPr="004A449D">
          <w:rPr>
            <w:rStyle w:val="Hipervnculo"/>
            <w:rFonts w:ascii="Arial" w:hAnsi="Arial" w:cs="Arial"/>
            <w:noProof/>
          </w:rPr>
          <w:t>Imagen 4 Configuración cilíndric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w:t>
        </w:r>
        <w:r w:rsidRPr="004A449D">
          <w:rPr>
            <w:rFonts w:ascii="Arial" w:hAnsi="Arial" w:cs="Arial"/>
            <w:noProof/>
            <w:webHidden/>
          </w:rPr>
          <w:fldChar w:fldCharType="end"/>
        </w:r>
      </w:hyperlink>
    </w:p>
    <w:p w14:paraId="764B1AA5" w14:textId="7F171E8F"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1" w:history="1">
        <w:r w:rsidRPr="004A449D">
          <w:rPr>
            <w:rStyle w:val="Hipervnculo"/>
            <w:rFonts w:ascii="Arial" w:hAnsi="Arial" w:cs="Arial"/>
            <w:noProof/>
          </w:rPr>
          <w:t>Imagen 5 Configuración pola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4</w:t>
        </w:r>
        <w:r w:rsidRPr="004A449D">
          <w:rPr>
            <w:rFonts w:ascii="Arial" w:hAnsi="Arial" w:cs="Arial"/>
            <w:noProof/>
            <w:webHidden/>
          </w:rPr>
          <w:fldChar w:fldCharType="end"/>
        </w:r>
      </w:hyperlink>
    </w:p>
    <w:p w14:paraId="3A4A300A" w14:textId="605CDD5F"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2" w:history="1">
        <w:r w:rsidRPr="004A449D">
          <w:rPr>
            <w:rStyle w:val="Hipervnculo"/>
            <w:rFonts w:ascii="Arial" w:hAnsi="Arial" w:cs="Arial"/>
            <w:noProof/>
          </w:rPr>
          <w:t>Imagen 6 Configuración angula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4</w:t>
        </w:r>
        <w:r w:rsidRPr="004A449D">
          <w:rPr>
            <w:rFonts w:ascii="Arial" w:hAnsi="Arial" w:cs="Arial"/>
            <w:noProof/>
            <w:webHidden/>
          </w:rPr>
          <w:fldChar w:fldCharType="end"/>
        </w:r>
      </w:hyperlink>
    </w:p>
    <w:p w14:paraId="4B21D276" w14:textId="0B54E4C4"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3" w:history="1">
        <w:r w:rsidRPr="004A449D">
          <w:rPr>
            <w:rStyle w:val="Hipervnculo"/>
            <w:rFonts w:ascii="Arial" w:hAnsi="Arial" w:cs="Arial"/>
            <w:noProof/>
          </w:rPr>
          <w:t>Imagen 7 Configuración tipo SCAR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5</w:t>
        </w:r>
        <w:r w:rsidRPr="004A449D">
          <w:rPr>
            <w:rFonts w:ascii="Arial" w:hAnsi="Arial" w:cs="Arial"/>
            <w:noProof/>
            <w:webHidden/>
          </w:rPr>
          <w:fldChar w:fldCharType="end"/>
        </w:r>
      </w:hyperlink>
    </w:p>
    <w:p w14:paraId="6B93E91C" w14:textId="04F8A4C2"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4" w:history="1">
        <w:r w:rsidRPr="004A449D">
          <w:rPr>
            <w:rStyle w:val="Hipervnculo"/>
            <w:rFonts w:ascii="Arial" w:hAnsi="Arial" w:cs="Arial"/>
            <w:noProof/>
          </w:rPr>
          <w:t>Imagen 8 Resistencia eléctric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6</w:t>
        </w:r>
        <w:r w:rsidRPr="004A449D">
          <w:rPr>
            <w:rFonts w:ascii="Arial" w:hAnsi="Arial" w:cs="Arial"/>
            <w:noProof/>
            <w:webHidden/>
          </w:rPr>
          <w:fldChar w:fldCharType="end"/>
        </w:r>
      </w:hyperlink>
    </w:p>
    <w:p w14:paraId="2462B4C2" w14:textId="14F847A4"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5" w:history="1">
        <w:r w:rsidRPr="004A449D">
          <w:rPr>
            <w:rStyle w:val="Hipervnculo"/>
            <w:rFonts w:ascii="Arial" w:hAnsi="Arial" w:cs="Arial"/>
            <w:noProof/>
          </w:rPr>
          <w:t>Imagen 9 Ley de Ohm</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7</w:t>
        </w:r>
        <w:r w:rsidRPr="004A449D">
          <w:rPr>
            <w:rFonts w:ascii="Arial" w:hAnsi="Arial" w:cs="Arial"/>
            <w:noProof/>
            <w:webHidden/>
          </w:rPr>
          <w:fldChar w:fldCharType="end"/>
        </w:r>
      </w:hyperlink>
    </w:p>
    <w:p w14:paraId="79BD4B5E" w14:textId="0F595CDE"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6" w:history="1">
        <w:r w:rsidRPr="004A449D">
          <w:rPr>
            <w:rStyle w:val="Hipervnculo"/>
            <w:rFonts w:ascii="Arial" w:hAnsi="Arial" w:cs="Arial"/>
            <w:noProof/>
          </w:rPr>
          <w:t>Imagen 10 Capacitor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7</w:t>
        </w:r>
        <w:r w:rsidRPr="004A449D">
          <w:rPr>
            <w:rFonts w:ascii="Arial" w:hAnsi="Arial" w:cs="Arial"/>
            <w:noProof/>
            <w:webHidden/>
          </w:rPr>
          <w:fldChar w:fldCharType="end"/>
        </w:r>
      </w:hyperlink>
    </w:p>
    <w:p w14:paraId="6E014DA1" w14:textId="2AD7583A"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7" w:history="1">
        <w:r w:rsidRPr="004A449D">
          <w:rPr>
            <w:rStyle w:val="Hipervnculo"/>
            <w:rFonts w:ascii="Arial" w:hAnsi="Arial" w:cs="Arial"/>
            <w:noProof/>
          </w:rPr>
          <w:t>Imagen 11 Diodo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8</w:t>
        </w:r>
        <w:r w:rsidRPr="004A449D">
          <w:rPr>
            <w:rFonts w:ascii="Arial" w:hAnsi="Arial" w:cs="Arial"/>
            <w:noProof/>
            <w:webHidden/>
          </w:rPr>
          <w:fldChar w:fldCharType="end"/>
        </w:r>
      </w:hyperlink>
    </w:p>
    <w:p w14:paraId="430C1CB0" w14:textId="2CC62983"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8" w:history="1">
        <w:r w:rsidRPr="004A449D">
          <w:rPr>
            <w:rStyle w:val="Hipervnculo"/>
            <w:rFonts w:ascii="Arial" w:hAnsi="Arial" w:cs="Arial"/>
            <w:noProof/>
          </w:rPr>
          <w:t>Imagen 12 Transistor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8</w:t>
        </w:r>
        <w:r w:rsidRPr="004A449D">
          <w:rPr>
            <w:rFonts w:ascii="Arial" w:hAnsi="Arial" w:cs="Arial"/>
            <w:noProof/>
            <w:webHidden/>
          </w:rPr>
          <w:fldChar w:fldCharType="end"/>
        </w:r>
      </w:hyperlink>
    </w:p>
    <w:p w14:paraId="42B567E0" w14:textId="35F1A301"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69" w:history="1">
        <w:r w:rsidRPr="004A449D">
          <w:rPr>
            <w:rStyle w:val="Hipervnculo"/>
            <w:rFonts w:ascii="Arial" w:hAnsi="Arial" w:cs="Arial"/>
            <w:noProof/>
          </w:rPr>
          <w:t>Imagen 13 Inductor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6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9</w:t>
        </w:r>
        <w:r w:rsidRPr="004A449D">
          <w:rPr>
            <w:rFonts w:ascii="Arial" w:hAnsi="Arial" w:cs="Arial"/>
            <w:noProof/>
            <w:webHidden/>
          </w:rPr>
          <w:fldChar w:fldCharType="end"/>
        </w:r>
      </w:hyperlink>
    </w:p>
    <w:p w14:paraId="445ED158" w14:textId="4F11D184"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70" w:history="1">
        <w:r w:rsidRPr="004A449D">
          <w:rPr>
            <w:rStyle w:val="Hipervnculo"/>
            <w:rFonts w:ascii="Arial" w:hAnsi="Arial" w:cs="Arial"/>
            <w:noProof/>
          </w:rPr>
          <w:t>Imagen 14 Transformador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9</w:t>
        </w:r>
        <w:r w:rsidRPr="004A449D">
          <w:rPr>
            <w:rFonts w:ascii="Arial" w:hAnsi="Arial" w:cs="Arial"/>
            <w:noProof/>
            <w:webHidden/>
          </w:rPr>
          <w:fldChar w:fldCharType="end"/>
        </w:r>
      </w:hyperlink>
    </w:p>
    <w:p w14:paraId="0491F610" w14:textId="7F3DE279"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71" w:history="1">
        <w:r w:rsidRPr="004A449D">
          <w:rPr>
            <w:rStyle w:val="Hipervnculo"/>
            <w:rFonts w:ascii="Arial" w:hAnsi="Arial" w:cs="Arial"/>
            <w:noProof/>
          </w:rPr>
          <w:t>Imagen 15 Fuentes de alimentación lineal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0</w:t>
        </w:r>
        <w:r w:rsidRPr="004A449D">
          <w:rPr>
            <w:rFonts w:ascii="Arial" w:hAnsi="Arial" w:cs="Arial"/>
            <w:noProof/>
            <w:webHidden/>
          </w:rPr>
          <w:fldChar w:fldCharType="end"/>
        </w:r>
      </w:hyperlink>
    </w:p>
    <w:p w14:paraId="6E997629" w14:textId="1DC025E1"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72" w:history="1">
        <w:r w:rsidRPr="004A449D">
          <w:rPr>
            <w:rStyle w:val="Hipervnculo"/>
            <w:rFonts w:ascii="Arial" w:hAnsi="Arial" w:cs="Arial"/>
            <w:noProof/>
          </w:rPr>
          <w:t>Imagen 16 Fuentes de alimentación conmutada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1</w:t>
        </w:r>
        <w:r w:rsidRPr="004A449D">
          <w:rPr>
            <w:rFonts w:ascii="Arial" w:hAnsi="Arial" w:cs="Arial"/>
            <w:noProof/>
            <w:webHidden/>
          </w:rPr>
          <w:fldChar w:fldCharType="end"/>
        </w:r>
      </w:hyperlink>
    </w:p>
    <w:p w14:paraId="1057057F" w14:textId="3B658249"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73" w:history="1">
        <w:r w:rsidRPr="004A449D">
          <w:rPr>
            <w:rStyle w:val="Hipervnculo"/>
            <w:rFonts w:ascii="Arial" w:hAnsi="Arial" w:cs="Arial"/>
            <w:noProof/>
          </w:rPr>
          <w:t>Imagen 17 Puente H</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2</w:t>
        </w:r>
        <w:r w:rsidRPr="004A449D">
          <w:rPr>
            <w:rFonts w:ascii="Arial" w:hAnsi="Arial" w:cs="Arial"/>
            <w:noProof/>
            <w:webHidden/>
          </w:rPr>
          <w:fldChar w:fldCharType="end"/>
        </w:r>
      </w:hyperlink>
    </w:p>
    <w:p w14:paraId="757AA3B0" w14:textId="1E5CD33C"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74" w:history="1">
        <w:r w:rsidRPr="004A449D">
          <w:rPr>
            <w:rStyle w:val="Hipervnculo"/>
            <w:rFonts w:ascii="Arial" w:hAnsi="Arial" w:cs="Arial"/>
            <w:noProof/>
          </w:rPr>
          <w:t>Imagen 18 Puente H con Transistor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3</w:t>
        </w:r>
        <w:r w:rsidRPr="004A449D">
          <w:rPr>
            <w:rFonts w:ascii="Arial" w:hAnsi="Arial" w:cs="Arial"/>
            <w:noProof/>
            <w:webHidden/>
          </w:rPr>
          <w:fldChar w:fldCharType="end"/>
        </w:r>
      </w:hyperlink>
    </w:p>
    <w:p w14:paraId="7CE68CDF" w14:textId="399C0538"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75" w:history="1">
        <w:r w:rsidRPr="004A449D">
          <w:rPr>
            <w:rStyle w:val="Hipervnculo"/>
            <w:rFonts w:ascii="Arial" w:hAnsi="Arial" w:cs="Arial"/>
            <w:noProof/>
          </w:rPr>
          <w:t>Imagen 19 Tipos de corrient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3</w:t>
        </w:r>
        <w:r w:rsidRPr="004A449D">
          <w:rPr>
            <w:rFonts w:ascii="Arial" w:hAnsi="Arial" w:cs="Arial"/>
            <w:noProof/>
            <w:webHidden/>
          </w:rPr>
          <w:fldChar w:fldCharType="end"/>
        </w:r>
      </w:hyperlink>
    </w:p>
    <w:p w14:paraId="33B7439E" w14:textId="50CD852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 w:anchor="_Toc14361676" w:history="1">
        <w:r w:rsidRPr="004A449D">
          <w:rPr>
            <w:rStyle w:val="Hipervnculo"/>
            <w:rFonts w:ascii="Arial" w:hAnsi="Arial" w:cs="Arial"/>
            <w:noProof/>
          </w:rPr>
          <w:t>Imagen 20 Compuerta AND</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5</w:t>
        </w:r>
        <w:r w:rsidRPr="004A449D">
          <w:rPr>
            <w:rFonts w:ascii="Arial" w:hAnsi="Arial" w:cs="Arial"/>
            <w:noProof/>
            <w:webHidden/>
          </w:rPr>
          <w:fldChar w:fldCharType="end"/>
        </w:r>
      </w:hyperlink>
    </w:p>
    <w:p w14:paraId="18A9E0F0" w14:textId="62931EB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 w:anchor="_Toc14361677" w:history="1">
        <w:r w:rsidRPr="004A449D">
          <w:rPr>
            <w:rStyle w:val="Hipervnculo"/>
            <w:rFonts w:ascii="Arial" w:hAnsi="Arial" w:cs="Arial"/>
            <w:noProof/>
          </w:rPr>
          <w:t>Imagen 21 Compuerta O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5</w:t>
        </w:r>
        <w:r w:rsidRPr="004A449D">
          <w:rPr>
            <w:rFonts w:ascii="Arial" w:hAnsi="Arial" w:cs="Arial"/>
            <w:noProof/>
            <w:webHidden/>
          </w:rPr>
          <w:fldChar w:fldCharType="end"/>
        </w:r>
      </w:hyperlink>
    </w:p>
    <w:p w14:paraId="4827172D" w14:textId="4695D7E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2" w:anchor="_Toc14361678" w:history="1">
        <w:r w:rsidRPr="004A449D">
          <w:rPr>
            <w:rStyle w:val="Hipervnculo"/>
            <w:rFonts w:ascii="Arial" w:hAnsi="Arial" w:cs="Arial"/>
            <w:noProof/>
          </w:rPr>
          <w:t>Imagen 22 Compuerta NOT</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6</w:t>
        </w:r>
        <w:r w:rsidRPr="004A449D">
          <w:rPr>
            <w:rFonts w:ascii="Arial" w:hAnsi="Arial" w:cs="Arial"/>
            <w:noProof/>
            <w:webHidden/>
          </w:rPr>
          <w:fldChar w:fldCharType="end"/>
        </w:r>
      </w:hyperlink>
    </w:p>
    <w:p w14:paraId="1EB0F7D6" w14:textId="0FE814A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3" w:anchor="_Toc14361679" w:history="1">
        <w:r w:rsidRPr="004A449D">
          <w:rPr>
            <w:rStyle w:val="Hipervnculo"/>
            <w:rFonts w:ascii="Arial" w:hAnsi="Arial" w:cs="Arial"/>
            <w:noProof/>
          </w:rPr>
          <w:t>Imagen 23 Riel redon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7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7</w:t>
        </w:r>
        <w:r w:rsidRPr="004A449D">
          <w:rPr>
            <w:rFonts w:ascii="Arial" w:hAnsi="Arial" w:cs="Arial"/>
            <w:noProof/>
            <w:webHidden/>
          </w:rPr>
          <w:fldChar w:fldCharType="end"/>
        </w:r>
      </w:hyperlink>
    </w:p>
    <w:p w14:paraId="06208218" w14:textId="61B3BBA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4" w:anchor="_Toc14361680" w:history="1">
        <w:r w:rsidRPr="004A449D">
          <w:rPr>
            <w:rStyle w:val="Hipervnculo"/>
            <w:rFonts w:ascii="Arial" w:hAnsi="Arial" w:cs="Arial"/>
            <w:noProof/>
          </w:rPr>
          <w:t>Imagen 24 Riel de perfil</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7</w:t>
        </w:r>
        <w:r w:rsidRPr="004A449D">
          <w:rPr>
            <w:rFonts w:ascii="Arial" w:hAnsi="Arial" w:cs="Arial"/>
            <w:noProof/>
            <w:webHidden/>
          </w:rPr>
          <w:fldChar w:fldCharType="end"/>
        </w:r>
      </w:hyperlink>
    </w:p>
    <w:p w14:paraId="282B92C9" w14:textId="4E83AF0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5" w:anchor="_Toc14361681" w:history="1">
        <w:r w:rsidRPr="004A449D">
          <w:rPr>
            <w:rStyle w:val="Hipervnculo"/>
            <w:rFonts w:ascii="Arial" w:hAnsi="Arial" w:cs="Arial"/>
            <w:noProof/>
          </w:rPr>
          <w:t>Imagen 25 Mecanismo de transmisión de potenci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8</w:t>
        </w:r>
        <w:r w:rsidRPr="004A449D">
          <w:rPr>
            <w:rFonts w:ascii="Arial" w:hAnsi="Arial" w:cs="Arial"/>
            <w:noProof/>
            <w:webHidden/>
          </w:rPr>
          <w:fldChar w:fldCharType="end"/>
        </w:r>
      </w:hyperlink>
    </w:p>
    <w:p w14:paraId="2AAAE81C" w14:textId="37E8FFF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6" w:anchor="_Toc14361682" w:history="1">
        <w:r w:rsidRPr="004A449D">
          <w:rPr>
            <w:rStyle w:val="Hipervnculo"/>
            <w:rFonts w:ascii="Arial" w:hAnsi="Arial" w:cs="Arial"/>
            <w:noProof/>
          </w:rPr>
          <w:t>Imagen 26 Tornillo de potenci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8</w:t>
        </w:r>
        <w:r w:rsidRPr="004A449D">
          <w:rPr>
            <w:rFonts w:ascii="Arial" w:hAnsi="Arial" w:cs="Arial"/>
            <w:noProof/>
            <w:webHidden/>
          </w:rPr>
          <w:fldChar w:fldCharType="end"/>
        </w:r>
      </w:hyperlink>
    </w:p>
    <w:p w14:paraId="799751C3" w14:textId="26DBF3E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7" w:anchor="_Toc14361683" w:history="1">
        <w:r w:rsidRPr="004A449D">
          <w:rPr>
            <w:rStyle w:val="Hipervnculo"/>
            <w:rFonts w:ascii="Arial" w:hAnsi="Arial" w:cs="Arial"/>
            <w:noProof/>
          </w:rPr>
          <w:t>Imagen 27 tornillo de bol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9</w:t>
        </w:r>
        <w:r w:rsidRPr="004A449D">
          <w:rPr>
            <w:rFonts w:ascii="Arial" w:hAnsi="Arial" w:cs="Arial"/>
            <w:noProof/>
            <w:webHidden/>
          </w:rPr>
          <w:fldChar w:fldCharType="end"/>
        </w:r>
      </w:hyperlink>
    </w:p>
    <w:p w14:paraId="3D288CA4" w14:textId="0A120D8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8" w:anchor="_Toc14361684" w:history="1">
        <w:r w:rsidRPr="004A449D">
          <w:rPr>
            <w:rStyle w:val="Hipervnculo"/>
            <w:rFonts w:ascii="Arial" w:hAnsi="Arial" w:cs="Arial"/>
            <w:noProof/>
          </w:rPr>
          <w:t>Imagen 28 Piñón y cremaller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9</w:t>
        </w:r>
        <w:r w:rsidRPr="004A449D">
          <w:rPr>
            <w:rFonts w:ascii="Arial" w:hAnsi="Arial" w:cs="Arial"/>
            <w:noProof/>
            <w:webHidden/>
          </w:rPr>
          <w:fldChar w:fldCharType="end"/>
        </w:r>
      </w:hyperlink>
    </w:p>
    <w:p w14:paraId="57A85182" w14:textId="005340AE"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85" w:history="1">
        <w:r w:rsidRPr="004A449D">
          <w:rPr>
            <w:rStyle w:val="Hipervnculo"/>
            <w:rFonts w:ascii="Arial" w:hAnsi="Arial" w:cs="Arial"/>
            <w:noProof/>
          </w:rPr>
          <w:t>Imagen 29 Poleas síncrona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0</w:t>
        </w:r>
        <w:r w:rsidRPr="004A449D">
          <w:rPr>
            <w:rFonts w:ascii="Arial" w:hAnsi="Arial" w:cs="Arial"/>
            <w:noProof/>
            <w:webHidden/>
          </w:rPr>
          <w:fldChar w:fldCharType="end"/>
        </w:r>
      </w:hyperlink>
    </w:p>
    <w:p w14:paraId="6F4BD193" w14:textId="5D58196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9" w:anchor="_Toc14361686" w:history="1">
        <w:r w:rsidRPr="004A449D">
          <w:rPr>
            <w:rStyle w:val="Hipervnculo"/>
            <w:rFonts w:ascii="Arial" w:hAnsi="Arial" w:cs="Arial"/>
            <w:noProof/>
          </w:rPr>
          <w:t>Imagen 31 Maquinas simultanea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5</w:t>
        </w:r>
        <w:r w:rsidRPr="004A449D">
          <w:rPr>
            <w:rFonts w:ascii="Arial" w:hAnsi="Arial" w:cs="Arial"/>
            <w:noProof/>
            <w:webHidden/>
          </w:rPr>
          <w:fldChar w:fldCharType="end"/>
        </w:r>
      </w:hyperlink>
    </w:p>
    <w:p w14:paraId="4AB3DD14" w14:textId="22BCDF9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0" w:anchor="_Toc14361687" w:history="1">
        <w:r w:rsidRPr="004A449D">
          <w:rPr>
            <w:rStyle w:val="Hipervnculo"/>
            <w:rFonts w:ascii="Arial" w:hAnsi="Arial" w:cs="Arial"/>
            <w:noProof/>
          </w:rPr>
          <w:t>Imagen 30 primer robot CN</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5</w:t>
        </w:r>
        <w:r w:rsidRPr="004A449D">
          <w:rPr>
            <w:rFonts w:ascii="Arial" w:hAnsi="Arial" w:cs="Arial"/>
            <w:noProof/>
            <w:webHidden/>
          </w:rPr>
          <w:fldChar w:fldCharType="end"/>
        </w:r>
      </w:hyperlink>
    </w:p>
    <w:p w14:paraId="713518A9" w14:textId="743D42B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1" w:anchor="_Toc14361688" w:history="1">
        <w:r w:rsidRPr="004A449D">
          <w:rPr>
            <w:rStyle w:val="Hipervnculo"/>
            <w:rFonts w:ascii="Arial" w:hAnsi="Arial" w:cs="Arial"/>
            <w:noProof/>
          </w:rPr>
          <w:t>Imagen 32 Brazo robótic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6</w:t>
        </w:r>
        <w:r w:rsidRPr="004A449D">
          <w:rPr>
            <w:rFonts w:ascii="Arial" w:hAnsi="Arial" w:cs="Arial"/>
            <w:noProof/>
            <w:webHidden/>
          </w:rPr>
          <w:fldChar w:fldCharType="end"/>
        </w:r>
      </w:hyperlink>
    </w:p>
    <w:p w14:paraId="1D0007C7" w14:textId="11E8F5BA"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89" w:history="1">
        <w:r w:rsidRPr="004A449D">
          <w:rPr>
            <w:rStyle w:val="Hipervnculo"/>
            <w:rFonts w:ascii="Arial" w:hAnsi="Arial" w:cs="Arial"/>
            <w:noProof/>
          </w:rPr>
          <w:t>Imagen 33 Sistema DNC</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8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8</w:t>
        </w:r>
        <w:r w:rsidRPr="004A449D">
          <w:rPr>
            <w:rFonts w:ascii="Arial" w:hAnsi="Arial" w:cs="Arial"/>
            <w:noProof/>
            <w:webHidden/>
          </w:rPr>
          <w:fldChar w:fldCharType="end"/>
        </w:r>
      </w:hyperlink>
    </w:p>
    <w:p w14:paraId="253724DA" w14:textId="5C09017B"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0" w:history="1">
        <w:r w:rsidRPr="004A449D">
          <w:rPr>
            <w:rStyle w:val="Hipervnculo"/>
            <w:rFonts w:ascii="Arial" w:hAnsi="Arial" w:cs="Arial"/>
            <w:noProof/>
          </w:rPr>
          <w:t>Imagen 34 Mapa de los DNC</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9</w:t>
        </w:r>
        <w:r w:rsidRPr="004A449D">
          <w:rPr>
            <w:rFonts w:ascii="Arial" w:hAnsi="Arial" w:cs="Arial"/>
            <w:noProof/>
            <w:webHidden/>
          </w:rPr>
          <w:fldChar w:fldCharType="end"/>
        </w:r>
      </w:hyperlink>
    </w:p>
    <w:p w14:paraId="4F8D8494" w14:textId="0C3A066B"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1" w:history="1">
        <w:r w:rsidRPr="004A449D">
          <w:rPr>
            <w:rStyle w:val="Hipervnculo"/>
            <w:rFonts w:ascii="Arial" w:hAnsi="Arial" w:cs="Arial"/>
            <w:noProof/>
          </w:rPr>
          <w:t>Imagen 35 Sistema Hibri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39</w:t>
        </w:r>
        <w:r w:rsidRPr="004A449D">
          <w:rPr>
            <w:rFonts w:ascii="Arial" w:hAnsi="Arial" w:cs="Arial"/>
            <w:noProof/>
            <w:webHidden/>
          </w:rPr>
          <w:fldChar w:fldCharType="end"/>
        </w:r>
      </w:hyperlink>
    </w:p>
    <w:p w14:paraId="03240340" w14:textId="1AF763E6"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2" w:history="1">
        <w:r w:rsidRPr="004A449D">
          <w:rPr>
            <w:rStyle w:val="Hipervnculo"/>
            <w:rFonts w:ascii="Arial" w:hAnsi="Arial" w:cs="Arial"/>
            <w:noProof/>
          </w:rPr>
          <w:t>Imagen 36 post procesamient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0</w:t>
        </w:r>
        <w:r w:rsidRPr="004A449D">
          <w:rPr>
            <w:rFonts w:ascii="Arial" w:hAnsi="Arial" w:cs="Arial"/>
            <w:noProof/>
            <w:webHidden/>
          </w:rPr>
          <w:fldChar w:fldCharType="end"/>
        </w:r>
      </w:hyperlink>
    </w:p>
    <w:p w14:paraId="179D6DCB" w14:textId="23CE7D55"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3" w:history="1">
        <w:r w:rsidRPr="004A449D">
          <w:rPr>
            <w:rStyle w:val="Hipervnculo"/>
            <w:rFonts w:ascii="Arial" w:hAnsi="Arial" w:cs="Arial"/>
            <w:noProof/>
          </w:rPr>
          <w:t>Imagen 37 Metodología de diseñ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1</w:t>
        </w:r>
        <w:r w:rsidRPr="004A449D">
          <w:rPr>
            <w:rFonts w:ascii="Arial" w:hAnsi="Arial" w:cs="Arial"/>
            <w:noProof/>
            <w:webHidden/>
          </w:rPr>
          <w:fldChar w:fldCharType="end"/>
        </w:r>
      </w:hyperlink>
    </w:p>
    <w:p w14:paraId="0D89B96D" w14:textId="2CDBA4C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2" w:anchor="_Toc14361694" w:history="1">
        <w:r w:rsidRPr="004A449D">
          <w:rPr>
            <w:rStyle w:val="Hipervnculo"/>
            <w:rFonts w:ascii="Arial" w:hAnsi="Arial" w:cs="Arial"/>
            <w:noProof/>
          </w:rPr>
          <w:t>Imagen 38 volumen de maquina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2</w:t>
        </w:r>
        <w:r w:rsidRPr="004A449D">
          <w:rPr>
            <w:rFonts w:ascii="Arial" w:hAnsi="Arial" w:cs="Arial"/>
            <w:noProof/>
            <w:webHidden/>
          </w:rPr>
          <w:fldChar w:fldCharType="end"/>
        </w:r>
      </w:hyperlink>
    </w:p>
    <w:p w14:paraId="779B494F" w14:textId="16C49297"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5" w:history="1">
        <w:r w:rsidRPr="004A449D">
          <w:rPr>
            <w:rStyle w:val="Hipervnculo"/>
            <w:rFonts w:ascii="Arial" w:hAnsi="Arial" w:cs="Arial"/>
            <w:noProof/>
          </w:rPr>
          <w:t>Imagen 39 Movimiento de la guía lineal</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3</w:t>
        </w:r>
        <w:r w:rsidRPr="004A449D">
          <w:rPr>
            <w:rFonts w:ascii="Arial" w:hAnsi="Arial" w:cs="Arial"/>
            <w:noProof/>
            <w:webHidden/>
          </w:rPr>
          <w:fldChar w:fldCharType="end"/>
        </w:r>
      </w:hyperlink>
    </w:p>
    <w:p w14:paraId="1B585D2E" w14:textId="278C5DF2"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6" w:history="1">
        <w:r w:rsidRPr="004A449D">
          <w:rPr>
            <w:rStyle w:val="Hipervnculo"/>
            <w:rFonts w:ascii="Arial" w:hAnsi="Arial" w:cs="Arial"/>
            <w:noProof/>
          </w:rPr>
          <w:t>Imagen 40 Movimiento del tornill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4</w:t>
        </w:r>
        <w:r w:rsidRPr="004A449D">
          <w:rPr>
            <w:rFonts w:ascii="Arial" w:hAnsi="Arial" w:cs="Arial"/>
            <w:noProof/>
            <w:webHidden/>
          </w:rPr>
          <w:fldChar w:fldCharType="end"/>
        </w:r>
      </w:hyperlink>
    </w:p>
    <w:p w14:paraId="27FB5C65" w14:textId="6875945C"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697" w:history="1">
        <w:r w:rsidRPr="004A449D">
          <w:rPr>
            <w:rStyle w:val="Hipervnculo"/>
            <w:rFonts w:ascii="Arial" w:hAnsi="Arial" w:cs="Arial"/>
            <w:noProof/>
          </w:rPr>
          <w:t>Imagen 41 Sistema tornillo y guías lineal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4</w:t>
        </w:r>
        <w:r w:rsidRPr="004A449D">
          <w:rPr>
            <w:rFonts w:ascii="Arial" w:hAnsi="Arial" w:cs="Arial"/>
            <w:noProof/>
            <w:webHidden/>
          </w:rPr>
          <w:fldChar w:fldCharType="end"/>
        </w:r>
      </w:hyperlink>
    </w:p>
    <w:p w14:paraId="71144862" w14:textId="7B2277DD"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3" w:anchor="_Toc14361698" w:history="1">
        <w:r w:rsidRPr="004A449D">
          <w:rPr>
            <w:rStyle w:val="Hipervnculo"/>
            <w:rFonts w:ascii="Arial" w:hAnsi="Arial" w:cs="Arial"/>
            <w:noProof/>
          </w:rPr>
          <w:t>Imagen 42 Primera opción del bastido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6</w:t>
        </w:r>
        <w:r w:rsidRPr="004A449D">
          <w:rPr>
            <w:rFonts w:ascii="Arial" w:hAnsi="Arial" w:cs="Arial"/>
            <w:noProof/>
            <w:webHidden/>
          </w:rPr>
          <w:fldChar w:fldCharType="end"/>
        </w:r>
      </w:hyperlink>
    </w:p>
    <w:p w14:paraId="3229D28F" w14:textId="6570FCE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4" w:anchor="_Toc14361699" w:history="1">
        <w:r w:rsidRPr="004A449D">
          <w:rPr>
            <w:rStyle w:val="Hipervnculo"/>
            <w:rFonts w:ascii="Arial" w:hAnsi="Arial" w:cs="Arial"/>
            <w:noProof/>
          </w:rPr>
          <w:t>Imagen 43 Segundo opción del bastido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69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47</w:t>
        </w:r>
        <w:r w:rsidRPr="004A449D">
          <w:rPr>
            <w:rFonts w:ascii="Arial" w:hAnsi="Arial" w:cs="Arial"/>
            <w:noProof/>
            <w:webHidden/>
          </w:rPr>
          <w:fldChar w:fldCharType="end"/>
        </w:r>
      </w:hyperlink>
    </w:p>
    <w:p w14:paraId="097F94A4" w14:textId="386355B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5" w:anchor="_Toc14361700" w:history="1">
        <w:r w:rsidRPr="004A449D">
          <w:rPr>
            <w:rStyle w:val="Hipervnculo"/>
            <w:rFonts w:ascii="Arial" w:hAnsi="Arial" w:cs="Arial"/>
            <w:noProof/>
          </w:rPr>
          <w:t>Imagen 44 Análisis de Fuerzas que actúan en el bastido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55</w:t>
        </w:r>
        <w:r w:rsidRPr="004A449D">
          <w:rPr>
            <w:rFonts w:ascii="Arial" w:hAnsi="Arial" w:cs="Arial"/>
            <w:noProof/>
            <w:webHidden/>
          </w:rPr>
          <w:fldChar w:fldCharType="end"/>
        </w:r>
      </w:hyperlink>
    </w:p>
    <w:p w14:paraId="7E75FF23" w14:textId="3DB5787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6" w:anchor="_Toc14361701" w:history="1">
        <w:r w:rsidRPr="004A449D">
          <w:rPr>
            <w:rStyle w:val="Hipervnculo"/>
            <w:rFonts w:ascii="Arial" w:hAnsi="Arial" w:cs="Arial"/>
            <w:noProof/>
          </w:rPr>
          <w:t>Imagen 45 Relación de triángulo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57</w:t>
        </w:r>
        <w:r w:rsidRPr="004A449D">
          <w:rPr>
            <w:rFonts w:ascii="Arial" w:hAnsi="Arial" w:cs="Arial"/>
            <w:noProof/>
            <w:webHidden/>
          </w:rPr>
          <w:fldChar w:fldCharType="end"/>
        </w:r>
      </w:hyperlink>
    </w:p>
    <w:p w14:paraId="0FC9DE53" w14:textId="4055466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7" w:anchor="_Toc14361702" w:history="1">
        <w:r w:rsidRPr="004A449D">
          <w:rPr>
            <w:rStyle w:val="Hipervnculo"/>
            <w:rFonts w:ascii="Arial" w:hAnsi="Arial" w:cs="Arial"/>
            <w:noProof/>
          </w:rPr>
          <w:t>Imagen 46 Diagramas de fuerzas momentos y deflexión del cabezal del eje Z</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58</w:t>
        </w:r>
        <w:r w:rsidRPr="004A449D">
          <w:rPr>
            <w:rFonts w:ascii="Arial" w:hAnsi="Arial" w:cs="Arial"/>
            <w:noProof/>
            <w:webHidden/>
          </w:rPr>
          <w:fldChar w:fldCharType="end"/>
        </w:r>
      </w:hyperlink>
    </w:p>
    <w:p w14:paraId="4E62CC53" w14:textId="635C83D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8" w:anchor="_Toc14361703" w:history="1">
        <w:r w:rsidRPr="004A449D">
          <w:rPr>
            <w:rStyle w:val="Hipervnculo"/>
            <w:rFonts w:ascii="Arial" w:hAnsi="Arial" w:cs="Arial"/>
            <w:noProof/>
          </w:rPr>
          <w:t>Imagen 47 Diagramas y fórmulas de fuerzas del apéndice A-2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59</w:t>
        </w:r>
        <w:r w:rsidRPr="004A449D">
          <w:rPr>
            <w:rFonts w:ascii="Arial" w:hAnsi="Arial" w:cs="Arial"/>
            <w:noProof/>
            <w:webHidden/>
          </w:rPr>
          <w:fldChar w:fldCharType="end"/>
        </w:r>
      </w:hyperlink>
    </w:p>
    <w:p w14:paraId="3F457281" w14:textId="47D5EEE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29" w:anchor="_Toc14361704" w:history="1">
        <w:r w:rsidRPr="004A449D">
          <w:rPr>
            <w:rStyle w:val="Hipervnculo"/>
            <w:rFonts w:ascii="Arial" w:hAnsi="Arial" w:cs="Arial"/>
            <w:noProof/>
          </w:rPr>
          <w:t>Imagen 48 Diagramas de fuerzas, momentos y deflexión de la guía lineal #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0</w:t>
        </w:r>
        <w:r w:rsidRPr="004A449D">
          <w:rPr>
            <w:rFonts w:ascii="Arial" w:hAnsi="Arial" w:cs="Arial"/>
            <w:noProof/>
            <w:webHidden/>
          </w:rPr>
          <w:fldChar w:fldCharType="end"/>
        </w:r>
      </w:hyperlink>
    </w:p>
    <w:p w14:paraId="66469D59" w14:textId="135B4775"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0" w:anchor="_Toc14361705" w:history="1">
        <w:r w:rsidRPr="004A449D">
          <w:rPr>
            <w:rStyle w:val="Hipervnculo"/>
            <w:rFonts w:ascii="Arial" w:hAnsi="Arial" w:cs="Arial"/>
            <w:noProof/>
          </w:rPr>
          <w:t>Imagen 49 Diagramas de fuerzas, momentos y deflexión de la guía lineal #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1</w:t>
        </w:r>
        <w:r w:rsidRPr="004A449D">
          <w:rPr>
            <w:rFonts w:ascii="Arial" w:hAnsi="Arial" w:cs="Arial"/>
            <w:noProof/>
            <w:webHidden/>
          </w:rPr>
          <w:fldChar w:fldCharType="end"/>
        </w:r>
      </w:hyperlink>
    </w:p>
    <w:p w14:paraId="3E0F3B0B" w14:textId="2F6ECB01"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1" w:anchor="_Toc14361706" w:history="1">
        <w:r w:rsidRPr="004A449D">
          <w:rPr>
            <w:rStyle w:val="Hipervnculo"/>
            <w:rFonts w:ascii="Arial" w:hAnsi="Arial" w:cs="Arial"/>
            <w:noProof/>
          </w:rPr>
          <w:t>Imagen 50 Diagramas de fuerzas, momentos y deflexión del paral lateral de la estructura metálic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5</w:t>
        </w:r>
        <w:r w:rsidRPr="004A449D">
          <w:rPr>
            <w:rFonts w:ascii="Arial" w:hAnsi="Arial" w:cs="Arial"/>
            <w:noProof/>
            <w:webHidden/>
          </w:rPr>
          <w:fldChar w:fldCharType="end"/>
        </w:r>
      </w:hyperlink>
    </w:p>
    <w:p w14:paraId="6958FB6C" w14:textId="7B86609C"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07" w:history="1">
        <w:r w:rsidRPr="004A449D">
          <w:rPr>
            <w:rStyle w:val="Hipervnculo"/>
            <w:rFonts w:ascii="Arial" w:hAnsi="Arial" w:cs="Arial"/>
            <w:noProof/>
          </w:rPr>
          <w:t>Imagen 51 Actividades económicas del paí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8</w:t>
        </w:r>
        <w:r w:rsidRPr="004A449D">
          <w:rPr>
            <w:rFonts w:ascii="Arial" w:hAnsi="Arial" w:cs="Arial"/>
            <w:noProof/>
            <w:webHidden/>
          </w:rPr>
          <w:fldChar w:fldCharType="end"/>
        </w:r>
      </w:hyperlink>
    </w:p>
    <w:p w14:paraId="15B243B1" w14:textId="1BC567F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2" w:anchor="_Toc14361708" w:history="1">
        <w:r w:rsidRPr="004A449D">
          <w:rPr>
            <w:rStyle w:val="Hipervnculo"/>
            <w:rFonts w:ascii="Arial" w:hAnsi="Arial" w:cs="Arial"/>
            <w:noProof/>
          </w:rPr>
          <w:t>Imagen 52 Grafico del Aporte del PIB por sectore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9</w:t>
        </w:r>
        <w:r w:rsidRPr="004A449D">
          <w:rPr>
            <w:rFonts w:ascii="Arial" w:hAnsi="Arial" w:cs="Arial"/>
            <w:noProof/>
            <w:webHidden/>
          </w:rPr>
          <w:fldChar w:fldCharType="end"/>
        </w:r>
      </w:hyperlink>
    </w:p>
    <w:p w14:paraId="72DB8E87" w14:textId="01827821"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09" w:history="1">
        <w:r w:rsidRPr="004A449D">
          <w:rPr>
            <w:rStyle w:val="Hipervnculo"/>
            <w:rFonts w:ascii="Arial" w:hAnsi="Arial" w:cs="Arial"/>
            <w:noProof/>
          </w:rPr>
          <w:t>Imagen 53 Grafico del Aporte del PIB por sectores (Sector terciario subdividi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0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70</w:t>
        </w:r>
        <w:r w:rsidRPr="004A449D">
          <w:rPr>
            <w:rFonts w:ascii="Arial" w:hAnsi="Arial" w:cs="Arial"/>
            <w:noProof/>
            <w:webHidden/>
          </w:rPr>
          <w:fldChar w:fldCharType="end"/>
        </w:r>
      </w:hyperlink>
    </w:p>
    <w:p w14:paraId="6BF7B7D8" w14:textId="0051D7A5"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0" w:history="1">
        <w:r w:rsidRPr="004A449D">
          <w:rPr>
            <w:rStyle w:val="Hipervnculo"/>
            <w:rFonts w:ascii="Arial" w:hAnsi="Arial" w:cs="Arial"/>
            <w:noProof/>
          </w:rPr>
          <w:t>Imagen 54 Diagrama de GANTT</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73</w:t>
        </w:r>
        <w:r w:rsidRPr="004A449D">
          <w:rPr>
            <w:rFonts w:ascii="Arial" w:hAnsi="Arial" w:cs="Arial"/>
            <w:noProof/>
            <w:webHidden/>
          </w:rPr>
          <w:fldChar w:fldCharType="end"/>
        </w:r>
      </w:hyperlink>
    </w:p>
    <w:p w14:paraId="1954BB67" w14:textId="079E9F38"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1" w:history="1">
        <w:r w:rsidRPr="004A449D">
          <w:rPr>
            <w:rStyle w:val="Hipervnculo"/>
            <w:rFonts w:ascii="Arial" w:hAnsi="Arial" w:cs="Arial"/>
            <w:noProof/>
          </w:rPr>
          <w:t>Imagen 55 Símbolos de los diagramas de fluj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75</w:t>
        </w:r>
        <w:r w:rsidRPr="004A449D">
          <w:rPr>
            <w:rFonts w:ascii="Arial" w:hAnsi="Arial" w:cs="Arial"/>
            <w:noProof/>
            <w:webHidden/>
          </w:rPr>
          <w:fldChar w:fldCharType="end"/>
        </w:r>
      </w:hyperlink>
    </w:p>
    <w:p w14:paraId="62A6217A" w14:textId="0D0A38C6"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2" w:history="1">
        <w:r w:rsidRPr="004A449D">
          <w:rPr>
            <w:rStyle w:val="Hipervnculo"/>
            <w:rFonts w:ascii="Arial" w:hAnsi="Arial" w:cs="Arial"/>
            <w:noProof/>
          </w:rPr>
          <w:t>Imagen 56 Diagrama de flujo de fabricación de estructur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77</w:t>
        </w:r>
        <w:r w:rsidRPr="004A449D">
          <w:rPr>
            <w:rFonts w:ascii="Arial" w:hAnsi="Arial" w:cs="Arial"/>
            <w:noProof/>
            <w:webHidden/>
          </w:rPr>
          <w:fldChar w:fldCharType="end"/>
        </w:r>
      </w:hyperlink>
    </w:p>
    <w:p w14:paraId="1A5F34F7" w14:textId="0D4AC631"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3" w:history="1">
        <w:r w:rsidRPr="004A449D">
          <w:rPr>
            <w:rStyle w:val="Hipervnculo"/>
            <w:rFonts w:ascii="Arial" w:hAnsi="Arial" w:cs="Arial"/>
            <w:noProof/>
          </w:rPr>
          <w:t>Imagen 57 Diagrama de flujo de corte de perfilerí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79</w:t>
        </w:r>
        <w:r w:rsidRPr="004A449D">
          <w:rPr>
            <w:rFonts w:ascii="Arial" w:hAnsi="Arial" w:cs="Arial"/>
            <w:noProof/>
            <w:webHidden/>
          </w:rPr>
          <w:fldChar w:fldCharType="end"/>
        </w:r>
      </w:hyperlink>
    </w:p>
    <w:p w14:paraId="517FB3EF" w14:textId="314839C9"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4" w:history="1">
        <w:r w:rsidRPr="004A449D">
          <w:rPr>
            <w:rStyle w:val="Hipervnculo"/>
            <w:rFonts w:ascii="Arial" w:hAnsi="Arial" w:cs="Arial"/>
            <w:noProof/>
          </w:rPr>
          <w:t>Imagen 58 Diagrama de flujo de corte de lamin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81</w:t>
        </w:r>
        <w:r w:rsidRPr="004A449D">
          <w:rPr>
            <w:rFonts w:ascii="Arial" w:hAnsi="Arial" w:cs="Arial"/>
            <w:noProof/>
            <w:webHidden/>
          </w:rPr>
          <w:fldChar w:fldCharType="end"/>
        </w:r>
      </w:hyperlink>
    </w:p>
    <w:p w14:paraId="2B26A740" w14:textId="5C48AEDE"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5" w:history="1">
        <w:r w:rsidRPr="004A449D">
          <w:rPr>
            <w:rStyle w:val="Hipervnculo"/>
            <w:rFonts w:ascii="Arial" w:hAnsi="Arial" w:cs="Arial"/>
            <w:noProof/>
          </w:rPr>
          <w:t>Imagen 59 Diagrama de flujo de maquinado de pieza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83</w:t>
        </w:r>
        <w:r w:rsidRPr="004A449D">
          <w:rPr>
            <w:rFonts w:ascii="Arial" w:hAnsi="Arial" w:cs="Arial"/>
            <w:noProof/>
            <w:webHidden/>
          </w:rPr>
          <w:fldChar w:fldCharType="end"/>
        </w:r>
      </w:hyperlink>
    </w:p>
    <w:p w14:paraId="04EB0A69" w14:textId="69F9EA24"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6" w:history="1">
        <w:r w:rsidRPr="004A449D">
          <w:rPr>
            <w:rStyle w:val="Hipervnculo"/>
            <w:rFonts w:ascii="Arial" w:hAnsi="Arial" w:cs="Arial"/>
            <w:noProof/>
          </w:rPr>
          <w:t>Imagen 60 Diagrama de flujo del proceso de fresa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84</w:t>
        </w:r>
        <w:r w:rsidRPr="004A449D">
          <w:rPr>
            <w:rFonts w:ascii="Arial" w:hAnsi="Arial" w:cs="Arial"/>
            <w:noProof/>
            <w:webHidden/>
          </w:rPr>
          <w:fldChar w:fldCharType="end"/>
        </w:r>
      </w:hyperlink>
    </w:p>
    <w:p w14:paraId="47FB0E8C" w14:textId="500D1DA9"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7" w:history="1">
        <w:r w:rsidRPr="004A449D">
          <w:rPr>
            <w:rStyle w:val="Hipervnculo"/>
            <w:rFonts w:ascii="Arial" w:hAnsi="Arial" w:cs="Arial"/>
            <w:noProof/>
          </w:rPr>
          <w:t>Imagen 61 Diagrama de flujo del proceso de tornea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86</w:t>
        </w:r>
        <w:r w:rsidRPr="004A449D">
          <w:rPr>
            <w:rFonts w:ascii="Arial" w:hAnsi="Arial" w:cs="Arial"/>
            <w:noProof/>
            <w:webHidden/>
          </w:rPr>
          <w:fldChar w:fldCharType="end"/>
        </w:r>
      </w:hyperlink>
    </w:p>
    <w:p w14:paraId="0569F7BD" w14:textId="717EF423"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8" w:history="1">
        <w:r w:rsidRPr="004A449D">
          <w:rPr>
            <w:rStyle w:val="Hipervnculo"/>
            <w:rFonts w:ascii="Arial" w:hAnsi="Arial" w:cs="Arial"/>
            <w:noProof/>
          </w:rPr>
          <w:t>Imagen 62 Diagrama de flujo del proceso de taladra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89</w:t>
        </w:r>
        <w:r w:rsidRPr="004A449D">
          <w:rPr>
            <w:rFonts w:ascii="Arial" w:hAnsi="Arial" w:cs="Arial"/>
            <w:noProof/>
            <w:webHidden/>
          </w:rPr>
          <w:fldChar w:fldCharType="end"/>
        </w:r>
      </w:hyperlink>
    </w:p>
    <w:p w14:paraId="4D51D032" w14:textId="4DC9AFF3"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719" w:history="1">
        <w:r w:rsidRPr="004A449D">
          <w:rPr>
            <w:rStyle w:val="Hipervnculo"/>
            <w:rFonts w:ascii="Arial" w:hAnsi="Arial" w:cs="Arial"/>
            <w:noProof/>
          </w:rPr>
          <w:t>Imagen 63 Diagrama de flujo del proceso de soldadur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1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1</w:t>
        </w:r>
        <w:r w:rsidRPr="004A449D">
          <w:rPr>
            <w:rFonts w:ascii="Arial" w:hAnsi="Arial" w:cs="Arial"/>
            <w:noProof/>
            <w:webHidden/>
          </w:rPr>
          <w:fldChar w:fldCharType="end"/>
        </w:r>
      </w:hyperlink>
    </w:p>
    <w:p w14:paraId="56ACF364" w14:textId="6C8A1C9B"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3" w:anchor="_Toc14361720" w:history="1">
        <w:r w:rsidRPr="004A449D">
          <w:rPr>
            <w:rStyle w:val="Hipervnculo"/>
            <w:rFonts w:ascii="Arial" w:hAnsi="Arial" w:cs="Arial"/>
            <w:noProof/>
          </w:rPr>
          <w:t>Imagen 6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7</w:t>
        </w:r>
        <w:r w:rsidRPr="004A449D">
          <w:rPr>
            <w:rFonts w:ascii="Arial" w:hAnsi="Arial" w:cs="Arial"/>
            <w:noProof/>
            <w:webHidden/>
          </w:rPr>
          <w:fldChar w:fldCharType="end"/>
        </w:r>
      </w:hyperlink>
    </w:p>
    <w:p w14:paraId="44022C61" w14:textId="3087E73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4" w:anchor="_Toc14361721" w:history="1">
        <w:r w:rsidRPr="004A449D">
          <w:rPr>
            <w:rStyle w:val="Hipervnculo"/>
            <w:rFonts w:ascii="Arial" w:hAnsi="Arial" w:cs="Arial"/>
            <w:noProof/>
          </w:rPr>
          <w:t>Imagen 6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7</w:t>
        </w:r>
        <w:r w:rsidRPr="004A449D">
          <w:rPr>
            <w:rFonts w:ascii="Arial" w:hAnsi="Arial" w:cs="Arial"/>
            <w:noProof/>
            <w:webHidden/>
          </w:rPr>
          <w:fldChar w:fldCharType="end"/>
        </w:r>
      </w:hyperlink>
    </w:p>
    <w:p w14:paraId="226D520B" w14:textId="33920E0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5" w:anchor="_Toc14361722" w:history="1">
        <w:r w:rsidRPr="004A449D">
          <w:rPr>
            <w:rStyle w:val="Hipervnculo"/>
            <w:rFonts w:ascii="Arial" w:hAnsi="Arial" w:cs="Arial"/>
            <w:noProof/>
          </w:rPr>
          <w:t>Imagen 6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7</w:t>
        </w:r>
        <w:r w:rsidRPr="004A449D">
          <w:rPr>
            <w:rFonts w:ascii="Arial" w:hAnsi="Arial" w:cs="Arial"/>
            <w:noProof/>
            <w:webHidden/>
          </w:rPr>
          <w:fldChar w:fldCharType="end"/>
        </w:r>
      </w:hyperlink>
    </w:p>
    <w:p w14:paraId="56F12A70" w14:textId="1D07D93E"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6" w:anchor="_Toc14361723" w:history="1">
        <w:r w:rsidRPr="004A449D">
          <w:rPr>
            <w:rStyle w:val="Hipervnculo"/>
            <w:rFonts w:ascii="Arial" w:hAnsi="Arial" w:cs="Arial"/>
            <w:noProof/>
          </w:rPr>
          <w:t>Imagen 6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7</w:t>
        </w:r>
        <w:r w:rsidRPr="004A449D">
          <w:rPr>
            <w:rFonts w:ascii="Arial" w:hAnsi="Arial" w:cs="Arial"/>
            <w:noProof/>
            <w:webHidden/>
          </w:rPr>
          <w:fldChar w:fldCharType="end"/>
        </w:r>
      </w:hyperlink>
    </w:p>
    <w:p w14:paraId="7CF5FE99" w14:textId="7D6263D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7" w:anchor="_Toc14361724" w:history="1">
        <w:r w:rsidRPr="004A449D">
          <w:rPr>
            <w:rStyle w:val="Hipervnculo"/>
            <w:rFonts w:ascii="Arial" w:hAnsi="Arial" w:cs="Arial"/>
            <w:noProof/>
          </w:rPr>
          <w:t>Imagen 6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7</w:t>
        </w:r>
        <w:r w:rsidRPr="004A449D">
          <w:rPr>
            <w:rFonts w:ascii="Arial" w:hAnsi="Arial" w:cs="Arial"/>
            <w:noProof/>
            <w:webHidden/>
          </w:rPr>
          <w:fldChar w:fldCharType="end"/>
        </w:r>
      </w:hyperlink>
    </w:p>
    <w:p w14:paraId="043533B7" w14:textId="03F9B1BD"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8" w:anchor="_Toc14361725" w:history="1">
        <w:r w:rsidRPr="004A449D">
          <w:rPr>
            <w:rStyle w:val="Hipervnculo"/>
            <w:rFonts w:ascii="Arial" w:hAnsi="Arial" w:cs="Arial"/>
            <w:noProof/>
          </w:rPr>
          <w:t>Imagen 7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8</w:t>
        </w:r>
        <w:r w:rsidRPr="004A449D">
          <w:rPr>
            <w:rFonts w:ascii="Arial" w:hAnsi="Arial" w:cs="Arial"/>
            <w:noProof/>
            <w:webHidden/>
          </w:rPr>
          <w:fldChar w:fldCharType="end"/>
        </w:r>
      </w:hyperlink>
    </w:p>
    <w:p w14:paraId="080D97F9" w14:textId="41BE6FE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39" w:anchor="_Toc14361726" w:history="1">
        <w:r w:rsidRPr="004A449D">
          <w:rPr>
            <w:rStyle w:val="Hipervnculo"/>
            <w:rFonts w:ascii="Arial" w:hAnsi="Arial" w:cs="Arial"/>
            <w:noProof/>
          </w:rPr>
          <w:t>Imagen 7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8</w:t>
        </w:r>
        <w:r w:rsidRPr="004A449D">
          <w:rPr>
            <w:rFonts w:ascii="Arial" w:hAnsi="Arial" w:cs="Arial"/>
            <w:noProof/>
            <w:webHidden/>
          </w:rPr>
          <w:fldChar w:fldCharType="end"/>
        </w:r>
      </w:hyperlink>
    </w:p>
    <w:p w14:paraId="0C8BF08B" w14:textId="64CCBB41"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0" w:anchor="_Toc14361727" w:history="1">
        <w:r w:rsidRPr="004A449D">
          <w:rPr>
            <w:rStyle w:val="Hipervnculo"/>
            <w:rFonts w:ascii="Arial" w:hAnsi="Arial" w:cs="Arial"/>
            <w:noProof/>
          </w:rPr>
          <w:t>Imagen 6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8</w:t>
        </w:r>
        <w:r w:rsidRPr="004A449D">
          <w:rPr>
            <w:rFonts w:ascii="Arial" w:hAnsi="Arial" w:cs="Arial"/>
            <w:noProof/>
            <w:webHidden/>
          </w:rPr>
          <w:fldChar w:fldCharType="end"/>
        </w:r>
      </w:hyperlink>
    </w:p>
    <w:p w14:paraId="6F97CA1A" w14:textId="18576BE1"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1" w:anchor="_Toc14361728" w:history="1">
        <w:r w:rsidRPr="004A449D">
          <w:rPr>
            <w:rStyle w:val="Hipervnculo"/>
            <w:rFonts w:ascii="Arial" w:hAnsi="Arial" w:cs="Arial"/>
            <w:noProof/>
          </w:rPr>
          <w:t>Imagen 7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8</w:t>
        </w:r>
        <w:r w:rsidRPr="004A449D">
          <w:rPr>
            <w:rFonts w:ascii="Arial" w:hAnsi="Arial" w:cs="Arial"/>
            <w:noProof/>
            <w:webHidden/>
          </w:rPr>
          <w:fldChar w:fldCharType="end"/>
        </w:r>
      </w:hyperlink>
    </w:p>
    <w:p w14:paraId="2D313DD5" w14:textId="197A490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2" w:anchor="_Toc14361729" w:history="1">
        <w:r w:rsidRPr="004A449D">
          <w:rPr>
            <w:rStyle w:val="Hipervnculo"/>
            <w:rFonts w:ascii="Arial" w:hAnsi="Arial" w:cs="Arial"/>
            <w:noProof/>
          </w:rPr>
          <w:t>Imagen 7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2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8</w:t>
        </w:r>
        <w:r w:rsidRPr="004A449D">
          <w:rPr>
            <w:rFonts w:ascii="Arial" w:hAnsi="Arial" w:cs="Arial"/>
            <w:noProof/>
            <w:webHidden/>
          </w:rPr>
          <w:fldChar w:fldCharType="end"/>
        </w:r>
      </w:hyperlink>
    </w:p>
    <w:p w14:paraId="551DEDEB" w14:textId="1501F8D9"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3" w:anchor="_Toc14361730" w:history="1">
        <w:r w:rsidRPr="004A449D">
          <w:rPr>
            <w:rStyle w:val="Hipervnculo"/>
            <w:rFonts w:ascii="Arial" w:hAnsi="Arial" w:cs="Arial"/>
            <w:noProof/>
          </w:rPr>
          <w:t>Imagen 7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9</w:t>
        </w:r>
        <w:r w:rsidRPr="004A449D">
          <w:rPr>
            <w:rFonts w:ascii="Arial" w:hAnsi="Arial" w:cs="Arial"/>
            <w:noProof/>
            <w:webHidden/>
          </w:rPr>
          <w:fldChar w:fldCharType="end"/>
        </w:r>
      </w:hyperlink>
    </w:p>
    <w:p w14:paraId="783D2C88" w14:textId="350D199E"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4" w:anchor="_Toc14361731" w:history="1">
        <w:r w:rsidRPr="004A449D">
          <w:rPr>
            <w:rStyle w:val="Hipervnculo"/>
            <w:rFonts w:ascii="Arial" w:hAnsi="Arial" w:cs="Arial"/>
            <w:noProof/>
          </w:rPr>
          <w:t>Imagen 7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9</w:t>
        </w:r>
        <w:r w:rsidRPr="004A449D">
          <w:rPr>
            <w:rFonts w:ascii="Arial" w:hAnsi="Arial" w:cs="Arial"/>
            <w:noProof/>
            <w:webHidden/>
          </w:rPr>
          <w:fldChar w:fldCharType="end"/>
        </w:r>
      </w:hyperlink>
    </w:p>
    <w:p w14:paraId="5DE24747" w14:textId="075BC3FE"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5" w:anchor="_Toc14361732" w:history="1">
        <w:r w:rsidRPr="004A449D">
          <w:rPr>
            <w:rStyle w:val="Hipervnculo"/>
            <w:rFonts w:ascii="Arial" w:hAnsi="Arial" w:cs="Arial"/>
            <w:noProof/>
          </w:rPr>
          <w:t>Imagen 7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9</w:t>
        </w:r>
        <w:r w:rsidRPr="004A449D">
          <w:rPr>
            <w:rFonts w:ascii="Arial" w:hAnsi="Arial" w:cs="Arial"/>
            <w:noProof/>
            <w:webHidden/>
          </w:rPr>
          <w:fldChar w:fldCharType="end"/>
        </w:r>
      </w:hyperlink>
    </w:p>
    <w:p w14:paraId="4CD561F5" w14:textId="3DCBC08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6" w:anchor="_Toc14361733" w:history="1">
        <w:r w:rsidRPr="004A449D">
          <w:rPr>
            <w:rStyle w:val="Hipervnculo"/>
            <w:rFonts w:ascii="Arial" w:hAnsi="Arial" w:cs="Arial"/>
            <w:noProof/>
          </w:rPr>
          <w:t>Imagen 7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0</w:t>
        </w:r>
        <w:r w:rsidRPr="004A449D">
          <w:rPr>
            <w:rFonts w:ascii="Arial" w:hAnsi="Arial" w:cs="Arial"/>
            <w:noProof/>
            <w:webHidden/>
          </w:rPr>
          <w:fldChar w:fldCharType="end"/>
        </w:r>
      </w:hyperlink>
    </w:p>
    <w:p w14:paraId="311BD4D0" w14:textId="2192321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7" w:anchor="_Toc14361734" w:history="1">
        <w:r w:rsidRPr="004A449D">
          <w:rPr>
            <w:rStyle w:val="Hipervnculo"/>
            <w:rFonts w:ascii="Arial" w:hAnsi="Arial" w:cs="Arial"/>
            <w:noProof/>
          </w:rPr>
          <w:t>Imagen 7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0</w:t>
        </w:r>
        <w:r w:rsidRPr="004A449D">
          <w:rPr>
            <w:rFonts w:ascii="Arial" w:hAnsi="Arial" w:cs="Arial"/>
            <w:noProof/>
            <w:webHidden/>
          </w:rPr>
          <w:fldChar w:fldCharType="end"/>
        </w:r>
      </w:hyperlink>
    </w:p>
    <w:p w14:paraId="13BFFD1E" w14:textId="5F887F8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8" w:anchor="_Toc14361735" w:history="1">
        <w:r w:rsidRPr="004A449D">
          <w:rPr>
            <w:rStyle w:val="Hipervnculo"/>
            <w:rFonts w:ascii="Arial" w:hAnsi="Arial" w:cs="Arial"/>
            <w:noProof/>
          </w:rPr>
          <w:t>Imagen 7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0</w:t>
        </w:r>
        <w:r w:rsidRPr="004A449D">
          <w:rPr>
            <w:rFonts w:ascii="Arial" w:hAnsi="Arial" w:cs="Arial"/>
            <w:noProof/>
            <w:webHidden/>
          </w:rPr>
          <w:fldChar w:fldCharType="end"/>
        </w:r>
      </w:hyperlink>
    </w:p>
    <w:p w14:paraId="475E1B4D" w14:textId="75AE8089" w:rsidR="004A449D" w:rsidRPr="004A449D" w:rsidRDefault="004A449D">
      <w:pPr>
        <w:pStyle w:val="Tabladeilustraciones"/>
        <w:tabs>
          <w:tab w:val="right" w:leader="dot" w:pos="8657"/>
        </w:tabs>
        <w:rPr>
          <w:rFonts w:ascii="Arial" w:eastAsiaTheme="minorEastAsia" w:hAnsi="Arial" w:cs="Arial"/>
          <w:noProof/>
          <w:lang w:val="es-NI" w:eastAsia="es-NI"/>
        </w:rPr>
      </w:pPr>
      <w:hyperlink r:id="rId49" w:anchor="_Toc14361736" w:history="1">
        <w:r w:rsidRPr="004A449D">
          <w:rPr>
            <w:rStyle w:val="Hipervnculo"/>
            <w:rFonts w:ascii="Arial" w:hAnsi="Arial" w:cs="Arial"/>
            <w:noProof/>
          </w:rPr>
          <w:t>Imagen 8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1</w:t>
        </w:r>
        <w:r w:rsidRPr="004A449D">
          <w:rPr>
            <w:rFonts w:ascii="Arial" w:hAnsi="Arial" w:cs="Arial"/>
            <w:noProof/>
            <w:webHidden/>
          </w:rPr>
          <w:fldChar w:fldCharType="end"/>
        </w:r>
      </w:hyperlink>
    </w:p>
    <w:p w14:paraId="004A23AE" w14:textId="2BA2403B"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0" w:anchor="_Toc14361737" w:history="1">
        <w:r w:rsidRPr="004A449D">
          <w:rPr>
            <w:rStyle w:val="Hipervnculo"/>
            <w:rFonts w:ascii="Arial" w:hAnsi="Arial" w:cs="Arial"/>
            <w:noProof/>
          </w:rPr>
          <w:t>Imagen 8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1</w:t>
        </w:r>
        <w:r w:rsidRPr="004A449D">
          <w:rPr>
            <w:rFonts w:ascii="Arial" w:hAnsi="Arial" w:cs="Arial"/>
            <w:noProof/>
            <w:webHidden/>
          </w:rPr>
          <w:fldChar w:fldCharType="end"/>
        </w:r>
      </w:hyperlink>
    </w:p>
    <w:p w14:paraId="3747815C" w14:textId="389BB1FD"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1" w:anchor="_Toc14361738" w:history="1">
        <w:r w:rsidRPr="004A449D">
          <w:rPr>
            <w:rStyle w:val="Hipervnculo"/>
            <w:rFonts w:ascii="Arial" w:hAnsi="Arial" w:cs="Arial"/>
            <w:noProof/>
          </w:rPr>
          <w:t>Imagen 8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1</w:t>
        </w:r>
        <w:r w:rsidRPr="004A449D">
          <w:rPr>
            <w:rFonts w:ascii="Arial" w:hAnsi="Arial" w:cs="Arial"/>
            <w:noProof/>
            <w:webHidden/>
          </w:rPr>
          <w:fldChar w:fldCharType="end"/>
        </w:r>
      </w:hyperlink>
    </w:p>
    <w:p w14:paraId="4D3A7446" w14:textId="72D728E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2" w:anchor="_Toc14361739" w:history="1">
        <w:r w:rsidRPr="004A449D">
          <w:rPr>
            <w:rStyle w:val="Hipervnculo"/>
            <w:rFonts w:ascii="Arial" w:hAnsi="Arial" w:cs="Arial"/>
            <w:noProof/>
          </w:rPr>
          <w:t>Imagen 8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3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1</w:t>
        </w:r>
        <w:r w:rsidRPr="004A449D">
          <w:rPr>
            <w:rFonts w:ascii="Arial" w:hAnsi="Arial" w:cs="Arial"/>
            <w:noProof/>
            <w:webHidden/>
          </w:rPr>
          <w:fldChar w:fldCharType="end"/>
        </w:r>
      </w:hyperlink>
    </w:p>
    <w:p w14:paraId="568B7F17" w14:textId="2906F6F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3" w:anchor="_Toc14361740" w:history="1">
        <w:r w:rsidRPr="004A449D">
          <w:rPr>
            <w:rStyle w:val="Hipervnculo"/>
            <w:rFonts w:ascii="Arial" w:hAnsi="Arial" w:cs="Arial"/>
            <w:noProof/>
          </w:rPr>
          <w:t>Imagen 8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2</w:t>
        </w:r>
        <w:r w:rsidRPr="004A449D">
          <w:rPr>
            <w:rFonts w:ascii="Arial" w:hAnsi="Arial" w:cs="Arial"/>
            <w:noProof/>
            <w:webHidden/>
          </w:rPr>
          <w:fldChar w:fldCharType="end"/>
        </w:r>
      </w:hyperlink>
    </w:p>
    <w:p w14:paraId="40977125" w14:textId="3C604E0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4" w:anchor="_Toc14361741" w:history="1">
        <w:r w:rsidRPr="004A449D">
          <w:rPr>
            <w:rStyle w:val="Hipervnculo"/>
            <w:rFonts w:ascii="Arial" w:hAnsi="Arial" w:cs="Arial"/>
            <w:noProof/>
          </w:rPr>
          <w:t>Imagen 8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2</w:t>
        </w:r>
        <w:r w:rsidRPr="004A449D">
          <w:rPr>
            <w:rFonts w:ascii="Arial" w:hAnsi="Arial" w:cs="Arial"/>
            <w:noProof/>
            <w:webHidden/>
          </w:rPr>
          <w:fldChar w:fldCharType="end"/>
        </w:r>
      </w:hyperlink>
    </w:p>
    <w:p w14:paraId="0CDC5F7A" w14:textId="7B89ACA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5" w:anchor="_Toc14361742" w:history="1">
        <w:r w:rsidRPr="004A449D">
          <w:rPr>
            <w:rStyle w:val="Hipervnculo"/>
            <w:rFonts w:ascii="Arial" w:hAnsi="Arial" w:cs="Arial"/>
            <w:noProof/>
          </w:rPr>
          <w:t>Imagen 8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2</w:t>
        </w:r>
        <w:r w:rsidRPr="004A449D">
          <w:rPr>
            <w:rFonts w:ascii="Arial" w:hAnsi="Arial" w:cs="Arial"/>
            <w:noProof/>
            <w:webHidden/>
          </w:rPr>
          <w:fldChar w:fldCharType="end"/>
        </w:r>
      </w:hyperlink>
    </w:p>
    <w:p w14:paraId="7D478649" w14:textId="31785D1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6" w:anchor="_Toc14361743" w:history="1">
        <w:r w:rsidRPr="004A449D">
          <w:rPr>
            <w:rStyle w:val="Hipervnculo"/>
            <w:rFonts w:ascii="Arial" w:hAnsi="Arial" w:cs="Arial"/>
            <w:noProof/>
          </w:rPr>
          <w:t>Imagen 8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3</w:t>
        </w:r>
        <w:r w:rsidRPr="004A449D">
          <w:rPr>
            <w:rFonts w:ascii="Arial" w:hAnsi="Arial" w:cs="Arial"/>
            <w:noProof/>
            <w:webHidden/>
          </w:rPr>
          <w:fldChar w:fldCharType="end"/>
        </w:r>
      </w:hyperlink>
    </w:p>
    <w:p w14:paraId="3BF79CD9" w14:textId="333F8C9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7" w:anchor="_Toc14361744" w:history="1">
        <w:r w:rsidRPr="004A449D">
          <w:rPr>
            <w:rStyle w:val="Hipervnculo"/>
            <w:rFonts w:ascii="Arial" w:hAnsi="Arial" w:cs="Arial"/>
            <w:noProof/>
          </w:rPr>
          <w:t>Imagen 8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3</w:t>
        </w:r>
        <w:r w:rsidRPr="004A449D">
          <w:rPr>
            <w:rFonts w:ascii="Arial" w:hAnsi="Arial" w:cs="Arial"/>
            <w:noProof/>
            <w:webHidden/>
          </w:rPr>
          <w:fldChar w:fldCharType="end"/>
        </w:r>
      </w:hyperlink>
    </w:p>
    <w:p w14:paraId="25491444" w14:textId="26C25C8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8" w:anchor="_Toc14361745" w:history="1">
        <w:r w:rsidRPr="004A449D">
          <w:rPr>
            <w:rStyle w:val="Hipervnculo"/>
            <w:rFonts w:ascii="Arial" w:hAnsi="Arial" w:cs="Arial"/>
            <w:noProof/>
          </w:rPr>
          <w:t>Imagen 8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3</w:t>
        </w:r>
        <w:r w:rsidRPr="004A449D">
          <w:rPr>
            <w:rFonts w:ascii="Arial" w:hAnsi="Arial" w:cs="Arial"/>
            <w:noProof/>
            <w:webHidden/>
          </w:rPr>
          <w:fldChar w:fldCharType="end"/>
        </w:r>
      </w:hyperlink>
    </w:p>
    <w:p w14:paraId="7F9B2999" w14:textId="43608A4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59" w:anchor="_Toc14361746" w:history="1">
        <w:r w:rsidRPr="004A449D">
          <w:rPr>
            <w:rStyle w:val="Hipervnculo"/>
            <w:rFonts w:ascii="Arial" w:hAnsi="Arial" w:cs="Arial"/>
            <w:noProof/>
          </w:rPr>
          <w:t>Imagen 9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4</w:t>
        </w:r>
        <w:r w:rsidRPr="004A449D">
          <w:rPr>
            <w:rFonts w:ascii="Arial" w:hAnsi="Arial" w:cs="Arial"/>
            <w:noProof/>
            <w:webHidden/>
          </w:rPr>
          <w:fldChar w:fldCharType="end"/>
        </w:r>
      </w:hyperlink>
    </w:p>
    <w:p w14:paraId="7E97DBEC" w14:textId="6369F50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0" w:anchor="_Toc14361747" w:history="1">
        <w:r w:rsidRPr="004A449D">
          <w:rPr>
            <w:rStyle w:val="Hipervnculo"/>
            <w:rFonts w:ascii="Arial" w:hAnsi="Arial" w:cs="Arial"/>
            <w:noProof/>
          </w:rPr>
          <w:t>Imagen 9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4</w:t>
        </w:r>
        <w:r w:rsidRPr="004A449D">
          <w:rPr>
            <w:rFonts w:ascii="Arial" w:hAnsi="Arial" w:cs="Arial"/>
            <w:noProof/>
            <w:webHidden/>
          </w:rPr>
          <w:fldChar w:fldCharType="end"/>
        </w:r>
      </w:hyperlink>
    </w:p>
    <w:p w14:paraId="22DCEAFE" w14:textId="1BEC1D7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1" w:anchor="_Toc14361748" w:history="1">
        <w:r w:rsidRPr="004A449D">
          <w:rPr>
            <w:rStyle w:val="Hipervnculo"/>
            <w:rFonts w:ascii="Arial" w:hAnsi="Arial" w:cs="Arial"/>
            <w:noProof/>
          </w:rPr>
          <w:t>Imagen 9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4</w:t>
        </w:r>
        <w:r w:rsidRPr="004A449D">
          <w:rPr>
            <w:rFonts w:ascii="Arial" w:hAnsi="Arial" w:cs="Arial"/>
            <w:noProof/>
            <w:webHidden/>
          </w:rPr>
          <w:fldChar w:fldCharType="end"/>
        </w:r>
      </w:hyperlink>
    </w:p>
    <w:p w14:paraId="102FC84D" w14:textId="3E7EEB79"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2" w:anchor="_Toc14361749" w:history="1">
        <w:r w:rsidRPr="004A449D">
          <w:rPr>
            <w:rStyle w:val="Hipervnculo"/>
            <w:rFonts w:ascii="Arial" w:hAnsi="Arial" w:cs="Arial"/>
            <w:noProof/>
          </w:rPr>
          <w:t>Imagen 9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4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5</w:t>
        </w:r>
        <w:r w:rsidRPr="004A449D">
          <w:rPr>
            <w:rFonts w:ascii="Arial" w:hAnsi="Arial" w:cs="Arial"/>
            <w:noProof/>
            <w:webHidden/>
          </w:rPr>
          <w:fldChar w:fldCharType="end"/>
        </w:r>
      </w:hyperlink>
    </w:p>
    <w:p w14:paraId="1423E407" w14:textId="48F95A1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3" w:anchor="_Toc14361750" w:history="1">
        <w:r w:rsidRPr="004A449D">
          <w:rPr>
            <w:rStyle w:val="Hipervnculo"/>
            <w:rFonts w:ascii="Arial" w:hAnsi="Arial" w:cs="Arial"/>
            <w:noProof/>
          </w:rPr>
          <w:t>Imagen 9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5</w:t>
        </w:r>
        <w:r w:rsidRPr="004A449D">
          <w:rPr>
            <w:rFonts w:ascii="Arial" w:hAnsi="Arial" w:cs="Arial"/>
            <w:noProof/>
            <w:webHidden/>
          </w:rPr>
          <w:fldChar w:fldCharType="end"/>
        </w:r>
      </w:hyperlink>
    </w:p>
    <w:p w14:paraId="3FEFA0E8" w14:textId="0950F2DD"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4" w:anchor="_Toc14361751" w:history="1">
        <w:r w:rsidRPr="004A449D">
          <w:rPr>
            <w:rStyle w:val="Hipervnculo"/>
            <w:rFonts w:ascii="Arial" w:hAnsi="Arial" w:cs="Arial"/>
            <w:noProof/>
          </w:rPr>
          <w:t>Imagen 9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5</w:t>
        </w:r>
        <w:r w:rsidRPr="004A449D">
          <w:rPr>
            <w:rFonts w:ascii="Arial" w:hAnsi="Arial" w:cs="Arial"/>
            <w:noProof/>
            <w:webHidden/>
          </w:rPr>
          <w:fldChar w:fldCharType="end"/>
        </w:r>
      </w:hyperlink>
    </w:p>
    <w:p w14:paraId="66FCBF3E" w14:textId="75497C6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5" w:anchor="_Toc14361752" w:history="1">
        <w:r w:rsidRPr="004A449D">
          <w:rPr>
            <w:rStyle w:val="Hipervnculo"/>
            <w:rFonts w:ascii="Arial" w:hAnsi="Arial" w:cs="Arial"/>
            <w:noProof/>
          </w:rPr>
          <w:t>Imagen 9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6</w:t>
        </w:r>
        <w:r w:rsidRPr="004A449D">
          <w:rPr>
            <w:rFonts w:ascii="Arial" w:hAnsi="Arial" w:cs="Arial"/>
            <w:noProof/>
            <w:webHidden/>
          </w:rPr>
          <w:fldChar w:fldCharType="end"/>
        </w:r>
      </w:hyperlink>
    </w:p>
    <w:p w14:paraId="09419AFF" w14:textId="6D79DE7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6" w:anchor="_Toc14361753" w:history="1">
        <w:r w:rsidRPr="004A449D">
          <w:rPr>
            <w:rStyle w:val="Hipervnculo"/>
            <w:rFonts w:ascii="Arial" w:hAnsi="Arial" w:cs="Arial"/>
            <w:noProof/>
          </w:rPr>
          <w:t>Imagen 9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6</w:t>
        </w:r>
        <w:r w:rsidRPr="004A449D">
          <w:rPr>
            <w:rFonts w:ascii="Arial" w:hAnsi="Arial" w:cs="Arial"/>
            <w:noProof/>
            <w:webHidden/>
          </w:rPr>
          <w:fldChar w:fldCharType="end"/>
        </w:r>
      </w:hyperlink>
    </w:p>
    <w:p w14:paraId="34E3EA93" w14:textId="66EE9FE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7" w:anchor="_Toc14361754" w:history="1">
        <w:r w:rsidRPr="004A449D">
          <w:rPr>
            <w:rStyle w:val="Hipervnculo"/>
            <w:rFonts w:ascii="Arial" w:hAnsi="Arial" w:cs="Arial"/>
            <w:noProof/>
          </w:rPr>
          <w:t>Imagen 9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6</w:t>
        </w:r>
        <w:r w:rsidRPr="004A449D">
          <w:rPr>
            <w:rFonts w:ascii="Arial" w:hAnsi="Arial" w:cs="Arial"/>
            <w:noProof/>
            <w:webHidden/>
          </w:rPr>
          <w:fldChar w:fldCharType="end"/>
        </w:r>
      </w:hyperlink>
    </w:p>
    <w:p w14:paraId="26AADD40" w14:textId="2575110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8" w:anchor="_Toc14361755" w:history="1">
        <w:r w:rsidRPr="004A449D">
          <w:rPr>
            <w:rStyle w:val="Hipervnculo"/>
            <w:rFonts w:ascii="Arial" w:hAnsi="Arial" w:cs="Arial"/>
            <w:noProof/>
          </w:rPr>
          <w:t>Imagen 10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7</w:t>
        </w:r>
        <w:r w:rsidRPr="004A449D">
          <w:rPr>
            <w:rFonts w:ascii="Arial" w:hAnsi="Arial" w:cs="Arial"/>
            <w:noProof/>
            <w:webHidden/>
          </w:rPr>
          <w:fldChar w:fldCharType="end"/>
        </w:r>
      </w:hyperlink>
    </w:p>
    <w:p w14:paraId="03F69D8C" w14:textId="341CA6B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69" w:anchor="_Toc14361756" w:history="1">
        <w:r w:rsidRPr="004A449D">
          <w:rPr>
            <w:rStyle w:val="Hipervnculo"/>
            <w:rFonts w:ascii="Arial" w:hAnsi="Arial" w:cs="Arial"/>
            <w:noProof/>
          </w:rPr>
          <w:t>Imagen 9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7</w:t>
        </w:r>
        <w:r w:rsidRPr="004A449D">
          <w:rPr>
            <w:rFonts w:ascii="Arial" w:hAnsi="Arial" w:cs="Arial"/>
            <w:noProof/>
            <w:webHidden/>
          </w:rPr>
          <w:fldChar w:fldCharType="end"/>
        </w:r>
      </w:hyperlink>
    </w:p>
    <w:p w14:paraId="2706A74D" w14:textId="3480085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0" w:anchor="_Toc14361757" w:history="1">
        <w:r w:rsidRPr="004A449D">
          <w:rPr>
            <w:rStyle w:val="Hipervnculo"/>
            <w:rFonts w:ascii="Arial" w:hAnsi="Arial" w:cs="Arial"/>
            <w:noProof/>
          </w:rPr>
          <w:t>Imagen 10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7</w:t>
        </w:r>
        <w:r w:rsidRPr="004A449D">
          <w:rPr>
            <w:rFonts w:ascii="Arial" w:hAnsi="Arial" w:cs="Arial"/>
            <w:noProof/>
            <w:webHidden/>
          </w:rPr>
          <w:fldChar w:fldCharType="end"/>
        </w:r>
      </w:hyperlink>
    </w:p>
    <w:p w14:paraId="454D0B97" w14:textId="167C4295"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1" w:anchor="_Toc14361758" w:history="1">
        <w:r w:rsidRPr="004A449D">
          <w:rPr>
            <w:rStyle w:val="Hipervnculo"/>
            <w:rFonts w:ascii="Arial" w:hAnsi="Arial" w:cs="Arial"/>
            <w:noProof/>
          </w:rPr>
          <w:t>Imagen 10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7</w:t>
        </w:r>
        <w:r w:rsidRPr="004A449D">
          <w:rPr>
            <w:rFonts w:ascii="Arial" w:hAnsi="Arial" w:cs="Arial"/>
            <w:noProof/>
            <w:webHidden/>
          </w:rPr>
          <w:fldChar w:fldCharType="end"/>
        </w:r>
      </w:hyperlink>
    </w:p>
    <w:p w14:paraId="37C278CC" w14:textId="6E28239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2" w:anchor="_Toc14361759" w:history="1">
        <w:r w:rsidRPr="004A449D">
          <w:rPr>
            <w:rStyle w:val="Hipervnculo"/>
            <w:rFonts w:ascii="Arial" w:hAnsi="Arial" w:cs="Arial"/>
            <w:noProof/>
          </w:rPr>
          <w:t>Imagen 10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5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8</w:t>
        </w:r>
        <w:r w:rsidRPr="004A449D">
          <w:rPr>
            <w:rFonts w:ascii="Arial" w:hAnsi="Arial" w:cs="Arial"/>
            <w:noProof/>
            <w:webHidden/>
          </w:rPr>
          <w:fldChar w:fldCharType="end"/>
        </w:r>
      </w:hyperlink>
    </w:p>
    <w:p w14:paraId="3AA0F4E3" w14:textId="30E8A75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3" w:anchor="_Toc14361760" w:history="1">
        <w:r w:rsidRPr="004A449D">
          <w:rPr>
            <w:rStyle w:val="Hipervnculo"/>
            <w:rFonts w:ascii="Arial" w:hAnsi="Arial" w:cs="Arial"/>
            <w:noProof/>
          </w:rPr>
          <w:t>Imagen 10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8</w:t>
        </w:r>
        <w:r w:rsidRPr="004A449D">
          <w:rPr>
            <w:rFonts w:ascii="Arial" w:hAnsi="Arial" w:cs="Arial"/>
            <w:noProof/>
            <w:webHidden/>
          </w:rPr>
          <w:fldChar w:fldCharType="end"/>
        </w:r>
      </w:hyperlink>
    </w:p>
    <w:p w14:paraId="4BDF8CF1" w14:textId="1C3D3A35"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4" w:anchor="_Toc14361761" w:history="1">
        <w:r w:rsidRPr="004A449D">
          <w:rPr>
            <w:rStyle w:val="Hipervnculo"/>
            <w:rFonts w:ascii="Arial" w:hAnsi="Arial" w:cs="Arial"/>
            <w:noProof/>
          </w:rPr>
          <w:t>Imagen 10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8</w:t>
        </w:r>
        <w:r w:rsidRPr="004A449D">
          <w:rPr>
            <w:rFonts w:ascii="Arial" w:hAnsi="Arial" w:cs="Arial"/>
            <w:noProof/>
            <w:webHidden/>
          </w:rPr>
          <w:fldChar w:fldCharType="end"/>
        </w:r>
      </w:hyperlink>
    </w:p>
    <w:p w14:paraId="5A2EE9A4" w14:textId="287B6211"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5" w:anchor="_Toc14361762" w:history="1">
        <w:r w:rsidRPr="004A449D">
          <w:rPr>
            <w:rStyle w:val="Hipervnculo"/>
            <w:rFonts w:ascii="Arial" w:hAnsi="Arial" w:cs="Arial"/>
            <w:noProof/>
          </w:rPr>
          <w:t>Imagen 10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9</w:t>
        </w:r>
        <w:r w:rsidRPr="004A449D">
          <w:rPr>
            <w:rFonts w:ascii="Arial" w:hAnsi="Arial" w:cs="Arial"/>
            <w:noProof/>
            <w:webHidden/>
          </w:rPr>
          <w:fldChar w:fldCharType="end"/>
        </w:r>
      </w:hyperlink>
    </w:p>
    <w:p w14:paraId="54C62E97" w14:textId="078D2F0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6" w:anchor="_Toc14361763" w:history="1">
        <w:r w:rsidRPr="004A449D">
          <w:rPr>
            <w:rStyle w:val="Hipervnculo"/>
            <w:rFonts w:ascii="Arial" w:hAnsi="Arial" w:cs="Arial"/>
            <w:noProof/>
          </w:rPr>
          <w:t>Imagen 10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9</w:t>
        </w:r>
        <w:r w:rsidRPr="004A449D">
          <w:rPr>
            <w:rFonts w:ascii="Arial" w:hAnsi="Arial" w:cs="Arial"/>
            <w:noProof/>
            <w:webHidden/>
          </w:rPr>
          <w:fldChar w:fldCharType="end"/>
        </w:r>
      </w:hyperlink>
    </w:p>
    <w:p w14:paraId="51F633EA" w14:textId="45747FD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7" w:anchor="_Toc14361764" w:history="1">
        <w:r w:rsidRPr="004A449D">
          <w:rPr>
            <w:rStyle w:val="Hipervnculo"/>
            <w:rFonts w:ascii="Arial" w:hAnsi="Arial" w:cs="Arial"/>
            <w:noProof/>
          </w:rPr>
          <w:t>Imagen 10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09</w:t>
        </w:r>
        <w:r w:rsidRPr="004A449D">
          <w:rPr>
            <w:rFonts w:ascii="Arial" w:hAnsi="Arial" w:cs="Arial"/>
            <w:noProof/>
            <w:webHidden/>
          </w:rPr>
          <w:fldChar w:fldCharType="end"/>
        </w:r>
      </w:hyperlink>
    </w:p>
    <w:p w14:paraId="6D3288C6" w14:textId="1ED81C8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8" w:anchor="_Toc14361765" w:history="1">
        <w:r w:rsidRPr="004A449D">
          <w:rPr>
            <w:rStyle w:val="Hipervnculo"/>
            <w:rFonts w:ascii="Arial" w:hAnsi="Arial" w:cs="Arial"/>
            <w:noProof/>
          </w:rPr>
          <w:t>Imagen 10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0</w:t>
        </w:r>
        <w:r w:rsidRPr="004A449D">
          <w:rPr>
            <w:rFonts w:ascii="Arial" w:hAnsi="Arial" w:cs="Arial"/>
            <w:noProof/>
            <w:webHidden/>
          </w:rPr>
          <w:fldChar w:fldCharType="end"/>
        </w:r>
      </w:hyperlink>
    </w:p>
    <w:p w14:paraId="46B5FBEE" w14:textId="2767414A" w:rsidR="004A449D" w:rsidRPr="004A449D" w:rsidRDefault="004A449D">
      <w:pPr>
        <w:pStyle w:val="Tabladeilustraciones"/>
        <w:tabs>
          <w:tab w:val="right" w:leader="dot" w:pos="8657"/>
        </w:tabs>
        <w:rPr>
          <w:rFonts w:ascii="Arial" w:eastAsiaTheme="minorEastAsia" w:hAnsi="Arial" w:cs="Arial"/>
          <w:noProof/>
          <w:lang w:val="es-NI" w:eastAsia="es-NI"/>
        </w:rPr>
      </w:pPr>
      <w:hyperlink r:id="rId79" w:anchor="_Toc14361766" w:history="1">
        <w:r w:rsidRPr="004A449D">
          <w:rPr>
            <w:rStyle w:val="Hipervnculo"/>
            <w:rFonts w:ascii="Arial" w:hAnsi="Arial" w:cs="Arial"/>
            <w:noProof/>
          </w:rPr>
          <w:t>Imagen 11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0</w:t>
        </w:r>
        <w:r w:rsidRPr="004A449D">
          <w:rPr>
            <w:rFonts w:ascii="Arial" w:hAnsi="Arial" w:cs="Arial"/>
            <w:noProof/>
            <w:webHidden/>
          </w:rPr>
          <w:fldChar w:fldCharType="end"/>
        </w:r>
      </w:hyperlink>
    </w:p>
    <w:p w14:paraId="4E8EB7CC" w14:textId="2E48BD4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0" w:anchor="_Toc14361767" w:history="1">
        <w:r w:rsidRPr="004A449D">
          <w:rPr>
            <w:rStyle w:val="Hipervnculo"/>
            <w:rFonts w:ascii="Arial" w:hAnsi="Arial" w:cs="Arial"/>
            <w:noProof/>
          </w:rPr>
          <w:t>Imagen 11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0</w:t>
        </w:r>
        <w:r w:rsidRPr="004A449D">
          <w:rPr>
            <w:rFonts w:ascii="Arial" w:hAnsi="Arial" w:cs="Arial"/>
            <w:noProof/>
            <w:webHidden/>
          </w:rPr>
          <w:fldChar w:fldCharType="end"/>
        </w:r>
      </w:hyperlink>
    </w:p>
    <w:p w14:paraId="542DDAE2" w14:textId="1371B67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1" w:anchor="_Toc14361768" w:history="1">
        <w:r w:rsidRPr="004A449D">
          <w:rPr>
            <w:rStyle w:val="Hipervnculo"/>
            <w:rFonts w:ascii="Arial" w:hAnsi="Arial" w:cs="Arial"/>
            <w:noProof/>
          </w:rPr>
          <w:t>Imagen 11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1</w:t>
        </w:r>
        <w:r w:rsidRPr="004A449D">
          <w:rPr>
            <w:rFonts w:ascii="Arial" w:hAnsi="Arial" w:cs="Arial"/>
            <w:noProof/>
            <w:webHidden/>
          </w:rPr>
          <w:fldChar w:fldCharType="end"/>
        </w:r>
      </w:hyperlink>
    </w:p>
    <w:p w14:paraId="7E32FEC4" w14:textId="1A209F5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2" w:anchor="_Toc14361769" w:history="1">
        <w:r w:rsidRPr="004A449D">
          <w:rPr>
            <w:rStyle w:val="Hipervnculo"/>
            <w:rFonts w:ascii="Arial" w:hAnsi="Arial" w:cs="Arial"/>
            <w:noProof/>
          </w:rPr>
          <w:t>Imagen 11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6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1</w:t>
        </w:r>
        <w:r w:rsidRPr="004A449D">
          <w:rPr>
            <w:rFonts w:ascii="Arial" w:hAnsi="Arial" w:cs="Arial"/>
            <w:noProof/>
            <w:webHidden/>
          </w:rPr>
          <w:fldChar w:fldCharType="end"/>
        </w:r>
      </w:hyperlink>
    </w:p>
    <w:p w14:paraId="0564B046" w14:textId="052893A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3" w:anchor="_Toc14361770" w:history="1">
        <w:r w:rsidRPr="004A449D">
          <w:rPr>
            <w:rStyle w:val="Hipervnculo"/>
            <w:rFonts w:ascii="Arial" w:hAnsi="Arial" w:cs="Arial"/>
            <w:noProof/>
          </w:rPr>
          <w:t>Imagen 11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2</w:t>
        </w:r>
        <w:r w:rsidRPr="004A449D">
          <w:rPr>
            <w:rFonts w:ascii="Arial" w:hAnsi="Arial" w:cs="Arial"/>
            <w:noProof/>
            <w:webHidden/>
          </w:rPr>
          <w:fldChar w:fldCharType="end"/>
        </w:r>
      </w:hyperlink>
    </w:p>
    <w:p w14:paraId="02CB25B4" w14:textId="0B35BE5E"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4" w:anchor="_Toc14361771" w:history="1">
        <w:r w:rsidRPr="004A449D">
          <w:rPr>
            <w:rStyle w:val="Hipervnculo"/>
            <w:rFonts w:ascii="Arial" w:hAnsi="Arial" w:cs="Arial"/>
            <w:noProof/>
          </w:rPr>
          <w:t>Imagen 11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2</w:t>
        </w:r>
        <w:r w:rsidRPr="004A449D">
          <w:rPr>
            <w:rFonts w:ascii="Arial" w:hAnsi="Arial" w:cs="Arial"/>
            <w:noProof/>
            <w:webHidden/>
          </w:rPr>
          <w:fldChar w:fldCharType="end"/>
        </w:r>
      </w:hyperlink>
    </w:p>
    <w:p w14:paraId="46722DAD" w14:textId="52D6D3A9"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5" w:anchor="_Toc14361772" w:history="1">
        <w:r w:rsidRPr="004A449D">
          <w:rPr>
            <w:rStyle w:val="Hipervnculo"/>
            <w:rFonts w:ascii="Arial" w:hAnsi="Arial" w:cs="Arial"/>
            <w:noProof/>
          </w:rPr>
          <w:t>Imagen 11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2</w:t>
        </w:r>
        <w:r w:rsidRPr="004A449D">
          <w:rPr>
            <w:rFonts w:ascii="Arial" w:hAnsi="Arial" w:cs="Arial"/>
            <w:noProof/>
            <w:webHidden/>
          </w:rPr>
          <w:fldChar w:fldCharType="end"/>
        </w:r>
      </w:hyperlink>
    </w:p>
    <w:p w14:paraId="254F2409" w14:textId="726BBCBB"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6" w:anchor="_Toc14361773" w:history="1">
        <w:r w:rsidRPr="004A449D">
          <w:rPr>
            <w:rStyle w:val="Hipervnculo"/>
            <w:rFonts w:ascii="Arial" w:hAnsi="Arial" w:cs="Arial"/>
            <w:noProof/>
          </w:rPr>
          <w:t>Imagen 11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3</w:t>
        </w:r>
        <w:r w:rsidRPr="004A449D">
          <w:rPr>
            <w:rFonts w:ascii="Arial" w:hAnsi="Arial" w:cs="Arial"/>
            <w:noProof/>
            <w:webHidden/>
          </w:rPr>
          <w:fldChar w:fldCharType="end"/>
        </w:r>
      </w:hyperlink>
    </w:p>
    <w:p w14:paraId="6826441C" w14:textId="6D0AF3A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7" w:anchor="_Toc14361774" w:history="1">
        <w:r w:rsidRPr="004A449D">
          <w:rPr>
            <w:rStyle w:val="Hipervnculo"/>
            <w:rFonts w:ascii="Arial" w:hAnsi="Arial" w:cs="Arial"/>
            <w:noProof/>
          </w:rPr>
          <w:t>Imagen 11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3</w:t>
        </w:r>
        <w:r w:rsidRPr="004A449D">
          <w:rPr>
            <w:rFonts w:ascii="Arial" w:hAnsi="Arial" w:cs="Arial"/>
            <w:noProof/>
            <w:webHidden/>
          </w:rPr>
          <w:fldChar w:fldCharType="end"/>
        </w:r>
      </w:hyperlink>
    </w:p>
    <w:p w14:paraId="1F0FD405" w14:textId="661A249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8" w:anchor="_Toc14361775" w:history="1">
        <w:r w:rsidRPr="004A449D">
          <w:rPr>
            <w:rStyle w:val="Hipervnculo"/>
            <w:rFonts w:ascii="Arial" w:hAnsi="Arial" w:cs="Arial"/>
            <w:noProof/>
          </w:rPr>
          <w:t>Imagen 11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3</w:t>
        </w:r>
        <w:r w:rsidRPr="004A449D">
          <w:rPr>
            <w:rFonts w:ascii="Arial" w:hAnsi="Arial" w:cs="Arial"/>
            <w:noProof/>
            <w:webHidden/>
          </w:rPr>
          <w:fldChar w:fldCharType="end"/>
        </w:r>
      </w:hyperlink>
    </w:p>
    <w:p w14:paraId="3D45823B" w14:textId="449B034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89" w:anchor="_Toc14361776" w:history="1">
        <w:r w:rsidRPr="004A449D">
          <w:rPr>
            <w:rStyle w:val="Hipervnculo"/>
            <w:rFonts w:ascii="Arial" w:hAnsi="Arial" w:cs="Arial"/>
            <w:noProof/>
          </w:rPr>
          <w:t>Imagen 12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4</w:t>
        </w:r>
        <w:r w:rsidRPr="004A449D">
          <w:rPr>
            <w:rFonts w:ascii="Arial" w:hAnsi="Arial" w:cs="Arial"/>
            <w:noProof/>
            <w:webHidden/>
          </w:rPr>
          <w:fldChar w:fldCharType="end"/>
        </w:r>
      </w:hyperlink>
    </w:p>
    <w:p w14:paraId="2EA1F70A" w14:textId="268BFEF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0" w:anchor="_Toc14361777" w:history="1">
        <w:r w:rsidRPr="004A449D">
          <w:rPr>
            <w:rStyle w:val="Hipervnculo"/>
            <w:rFonts w:ascii="Arial" w:hAnsi="Arial" w:cs="Arial"/>
            <w:noProof/>
          </w:rPr>
          <w:t>Imagen 12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4</w:t>
        </w:r>
        <w:r w:rsidRPr="004A449D">
          <w:rPr>
            <w:rFonts w:ascii="Arial" w:hAnsi="Arial" w:cs="Arial"/>
            <w:noProof/>
            <w:webHidden/>
          </w:rPr>
          <w:fldChar w:fldCharType="end"/>
        </w:r>
      </w:hyperlink>
    </w:p>
    <w:p w14:paraId="168EF9CD" w14:textId="075B005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1" w:anchor="_Toc14361778" w:history="1">
        <w:r w:rsidRPr="004A449D">
          <w:rPr>
            <w:rStyle w:val="Hipervnculo"/>
            <w:rFonts w:ascii="Arial" w:hAnsi="Arial" w:cs="Arial"/>
            <w:noProof/>
          </w:rPr>
          <w:t>Imagen 12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4</w:t>
        </w:r>
        <w:r w:rsidRPr="004A449D">
          <w:rPr>
            <w:rFonts w:ascii="Arial" w:hAnsi="Arial" w:cs="Arial"/>
            <w:noProof/>
            <w:webHidden/>
          </w:rPr>
          <w:fldChar w:fldCharType="end"/>
        </w:r>
      </w:hyperlink>
    </w:p>
    <w:p w14:paraId="0611E5AC" w14:textId="4E57262D"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2" w:anchor="_Toc14361779" w:history="1">
        <w:r w:rsidRPr="004A449D">
          <w:rPr>
            <w:rStyle w:val="Hipervnculo"/>
            <w:rFonts w:ascii="Arial" w:hAnsi="Arial" w:cs="Arial"/>
            <w:noProof/>
          </w:rPr>
          <w:t>Imagen 12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7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4</w:t>
        </w:r>
        <w:r w:rsidRPr="004A449D">
          <w:rPr>
            <w:rFonts w:ascii="Arial" w:hAnsi="Arial" w:cs="Arial"/>
            <w:noProof/>
            <w:webHidden/>
          </w:rPr>
          <w:fldChar w:fldCharType="end"/>
        </w:r>
      </w:hyperlink>
    </w:p>
    <w:p w14:paraId="77A4B3CC" w14:textId="68471EEF"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3" w:anchor="_Toc14361780" w:history="1">
        <w:r w:rsidRPr="004A449D">
          <w:rPr>
            <w:rStyle w:val="Hipervnculo"/>
            <w:rFonts w:ascii="Arial" w:hAnsi="Arial" w:cs="Arial"/>
            <w:noProof/>
          </w:rPr>
          <w:t>Imagen 12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5</w:t>
        </w:r>
        <w:r w:rsidRPr="004A449D">
          <w:rPr>
            <w:rFonts w:ascii="Arial" w:hAnsi="Arial" w:cs="Arial"/>
            <w:noProof/>
            <w:webHidden/>
          </w:rPr>
          <w:fldChar w:fldCharType="end"/>
        </w:r>
      </w:hyperlink>
    </w:p>
    <w:p w14:paraId="0492A1C8" w14:textId="22EE019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4" w:anchor="_Toc14361781" w:history="1">
        <w:r w:rsidRPr="004A449D">
          <w:rPr>
            <w:rStyle w:val="Hipervnculo"/>
            <w:rFonts w:ascii="Arial" w:hAnsi="Arial" w:cs="Arial"/>
            <w:noProof/>
          </w:rPr>
          <w:t>Imagen 12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6</w:t>
        </w:r>
        <w:r w:rsidRPr="004A449D">
          <w:rPr>
            <w:rFonts w:ascii="Arial" w:hAnsi="Arial" w:cs="Arial"/>
            <w:noProof/>
            <w:webHidden/>
          </w:rPr>
          <w:fldChar w:fldCharType="end"/>
        </w:r>
      </w:hyperlink>
    </w:p>
    <w:p w14:paraId="08553520" w14:textId="1F6456B2"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5" w:anchor="_Toc14361782" w:history="1">
        <w:r w:rsidRPr="004A449D">
          <w:rPr>
            <w:rStyle w:val="Hipervnculo"/>
            <w:rFonts w:ascii="Arial" w:hAnsi="Arial" w:cs="Arial"/>
            <w:noProof/>
          </w:rPr>
          <w:t>Imagen 12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6</w:t>
        </w:r>
        <w:r w:rsidRPr="004A449D">
          <w:rPr>
            <w:rFonts w:ascii="Arial" w:hAnsi="Arial" w:cs="Arial"/>
            <w:noProof/>
            <w:webHidden/>
          </w:rPr>
          <w:fldChar w:fldCharType="end"/>
        </w:r>
      </w:hyperlink>
    </w:p>
    <w:p w14:paraId="47E3BA55" w14:textId="1E8FF5A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6" w:anchor="_Toc14361783" w:history="1">
        <w:r w:rsidRPr="004A449D">
          <w:rPr>
            <w:rStyle w:val="Hipervnculo"/>
            <w:rFonts w:ascii="Arial" w:hAnsi="Arial" w:cs="Arial"/>
            <w:noProof/>
          </w:rPr>
          <w:t>Imagen 12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6</w:t>
        </w:r>
        <w:r w:rsidRPr="004A449D">
          <w:rPr>
            <w:rFonts w:ascii="Arial" w:hAnsi="Arial" w:cs="Arial"/>
            <w:noProof/>
            <w:webHidden/>
          </w:rPr>
          <w:fldChar w:fldCharType="end"/>
        </w:r>
      </w:hyperlink>
    </w:p>
    <w:p w14:paraId="06702114" w14:textId="2838B48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7" w:anchor="_Toc14361784" w:history="1">
        <w:r w:rsidRPr="004A449D">
          <w:rPr>
            <w:rStyle w:val="Hipervnculo"/>
            <w:rFonts w:ascii="Arial" w:hAnsi="Arial" w:cs="Arial"/>
            <w:noProof/>
          </w:rPr>
          <w:t>Imagen 12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6</w:t>
        </w:r>
        <w:r w:rsidRPr="004A449D">
          <w:rPr>
            <w:rFonts w:ascii="Arial" w:hAnsi="Arial" w:cs="Arial"/>
            <w:noProof/>
            <w:webHidden/>
          </w:rPr>
          <w:fldChar w:fldCharType="end"/>
        </w:r>
      </w:hyperlink>
    </w:p>
    <w:p w14:paraId="16B1B9B6" w14:textId="74AEEAF1"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8" w:anchor="_Toc14361785" w:history="1">
        <w:r w:rsidRPr="004A449D">
          <w:rPr>
            <w:rStyle w:val="Hipervnculo"/>
            <w:rFonts w:ascii="Arial" w:hAnsi="Arial" w:cs="Arial"/>
            <w:noProof/>
          </w:rPr>
          <w:t>Imagen 12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7</w:t>
        </w:r>
        <w:r w:rsidRPr="004A449D">
          <w:rPr>
            <w:rFonts w:ascii="Arial" w:hAnsi="Arial" w:cs="Arial"/>
            <w:noProof/>
            <w:webHidden/>
          </w:rPr>
          <w:fldChar w:fldCharType="end"/>
        </w:r>
      </w:hyperlink>
    </w:p>
    <w:p w14:paraId="3B2E2C7F" w14:textId="08D2000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99" w:anchor="_Toc14361786" w:history="1">
        <w:r w:rsidRPr="004A449D">
          <w:rPr>
            <w:rStyle w:val="Hipervnculo"/>
            <w:rFonts w:ascii="Arial" w:hAnsi="Arial" w:cs="Arial"/>
            <w:noProof/>
          </w:rPr>
          <w:t>Imagen 13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7</w:t>
        </w:r>
        <w:r w:rsidRPr="004A449D">
          <w:rPr>
            <w:rFonts w:ascii="Arial" w:hAnsi="Arial" w:cs="Arial"/>
            <w:noProof/>
            <w:webHidden/>
          </w:rPr>
          <w:fldChar w:fldCharType="end"/>
        </w:r>
      </w:hyperlink>
    </w:p>
    <w:p w14:paraId="756DD282" w14:textId="78FBCB41"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0" w:anchor="_Toc14361787" w:history="1">
        <w:r w:rsidRPr="004A449D">
          <w:rPr>
            <w:rStyle w:val="Hipervnculo"/>
            <w:rFonts w:ascii="Arial" w:hAnsi="Arial" w:cs="Arial"/>
            <w:noProof/>
          </w:rPr>
          <w:t>Imagen 13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7</w:t>
        </w:r>
        <w:r w:rsidRPr="004A449D">
          <w:rPr>
            <w:rFonts w:ascii="Arial" w:hAnsi="Arial" w:cs="Arial"/>
            <w:noProof/>
            <w:webHidden/>
          </w:rPr>
          <w:fldChar w:fldCharType="end"/>
        </w:r>
      </w:hyperlink>
    </w:p>
    <w:p w14:paraId="1131C548" w14:textId="5D77301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1" w:anchor="_Toc14361788" w:history="1">
        <w:r w:rsidRPr="004A449D">
          <w:rPr>
            <w:rStyle w:val="Hipervnculo"/>
            <w:rFonts w:ascii="Arial" w:hAnsi="Arial" w:cs="Arial"/>
            <w:noProof/>
          </w:rPr>
          <w:t>Imagen 13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7</w:t>
        </w:r>
        <w:r w:rsidRPr="004A449D">
          <w:rPr>
            <w:rFonts w:ascii="Arial" w:hAnsi="Arial" w:cs="Arial"/>
            <w:noProof/>
            <w:webHidden/>
          </w:rPr>
          <w:fldChar w:fldCharType="end"/>
        </w:r>
      </w:hyperlink>
    </w:p>
    <w:p w14:paraId="3D6A1EF8" w14:textId="7F1BA64B"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2" w:anchor="_Toc14361789" w:history="1">
        <w:r w:rsidRPr="004A449D">
          <w:rPr>
            <w:rStyle w:val="Hipervnculo"/>
            <w:rFonts w:ascii="Arial" w:hAnsi="Arial" w:cs="Arial"/>
            <w:noProof/>
          </w:rPr>
          <w:t>Imagen 13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8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8</w:t>
        </w:r>
        <w:r w:rsidRPr="004A449D">
          <w:rPr>
            <w:rFonts w:ascii="Arial" w:hAnsi="Arial" w:cs="Arial"/>
            <w:noProof/>
            <w:webHidden/>
          </w:rPr>
          <w:fldChar w:fldCharType="end"/>
        </w:r>
      </w:hyperlink>
    </w:p>
    <w:p w14:paraId="2B32D255" w14:textId="17FE284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3" w:anchor="_Toc14361790" w:history="1">
        <w:r w:rsidRPr="004A449D">
          <w:rPr>
            <w:rStyle w:val="Hipervnculo"/>
            <w:rFonts w:ascii="Arial" w:hAnsi="Arial" w:cs="Arial"/>
            <w:noProof/>
          </w:rPr>
          <w:t>Imagen 13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8</w:t>
        </w:r>
        <w:r w:rsidRPr="004A449D">
          <w:rPr>
            <w:rFonts w:ascii="Arial" w:hAnsi="Arial" w:cs="Arial"/>
            <w:noProof/>
            <w:webHidden/>
          </w:rPr>
          <w:fldChar w:fldCharType="end"/>
        </w:r>
      </w:hyperlink>
    </w:p>
    <w:p w14:paraId="57BBD03C" w14:textId="2BAF0D7C"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4" w:anchor="_Toc14361791" w:history="1">
        <w:r w:rsidRPr="004A449D">
          <w:rPr>
            <w:rStyle w:val="Hipervnculo"/>
            <w:rFonts w:ascii="Arial" w:hAnsi="Arial" w:cs="Arial"/>
            <w:noProof/>
          </w:rPr>
          <w:t>Imagen 13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9</w:t>
        </w:r>
        <w:r w:rsidRPr="004A449D">
          <w:rPr>
            <w:rFonts w:ascii="Arial" w:hAnsi="Arial" w:cs="Arial"/>
            <w:noProof/>
            <w:webHidden/>
          </w:rPr>
          <w:fldChar w:fldCharType="end"/>
        </w:r>
      </w:hyperlink>
    </w:p>
    <w:p w14:paraId="5B3060F7" w14:textId="7E9364D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5" w:anchor="_Toc14361792" w:history="1">
        <w:r w:rsidRPr="004A449D">
          <w:rPr>
            <w:rStyle w:val="Hipervnculo"/>
            <w:rFonts w:ascii="Arial" w:hAnsi="Arial" w:cs="Arial"/>
            <w:noProof/>
          </w:rPr>
          <w:t>Imagen 13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9</w:t>
        </w:r>
        <w:r w:rsidRPr="004A449D">
          <w:rPr>
            <w:rFonts w:ascii="Arial" w:hAnsi="Arial" w:cs="Arial"/>
            <w:noProof/>
            <w:webHidden/>
          </w:rPr>
          <w:fldChar w:fldCharType="end"/>
        </w:r>
      </w:hyperlink>
    </w:p>
    <w:p w14:paraId="6A04D565" w14:textId="3E520A5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6" w:anchor="_Toc14361793" w:history="1">
        <w:r w:rsidRPr="004A449D">
          <w:rPr>
            <w:rStyle w:val="Hipervnculo"/>
            <w:rFonts w:ascii="Arial" w:hAnsi="Arial" w:cs="Arial"/>
            <w:noProof/>
          </w:rPr>
          <w:t>Imagen 13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19</w:t>
        </w:r>
        <w:r w:rsidRPr="004A449D">
          <w:rPr>
            <w:rFonts w:ascii="Arial" w:hAnsi="Arial" w:cs="Arial"/>
            <w:noProof/>
            <w:webHidden/>
          </w:rPr>
          <w:fldChar w:fldCharType="end"/>
        </w:r>
      </w:hyperlink>
    </w:p>
    <w:p w14:paraId="567B7296" w14:textId="2B2189C3"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7" w:anchor="_Toc14361794" w:history="1">
        <w:r w:rsidRPr="004A449D">
          <w:rPr>
            <w:rStyle w:val="Hipervnculo"/>
            <w:rFonts w:ascii="Arial" w:hAnsi="Arial" w:cs="Arial"/>
            <w:noProof/>
          </w:rPr>
          <w:t>Imagen 13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0</w:t>
        </w:r>
        <w:r w:rsidRPr="004A449D">
          <w:rPr>
            <w:rFonts w:ascii="Arial" w:hAnsi="Arial" w:cs="Arial"/>
            <w:noProof/>
            <w:webHidden/>
          </w:rPr>
          <w:fldChar w:fldCharType="end"/>
        </w:r>
      </w:hyperlink>
    </w:p>
    <w:p w14:paraId="58E7B7BC" w14:textId="44A39E18"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8" w:anchor="_Toc14361795" w:history="1">
        <w:r w:rsidRPr="004A449D">
          <w:rPr>
            <w:rStyle w:val="Hipervnculo"/>
            <w:rFonts w:ascii="Arial" w:hAnsi="Arial" w:cs="Arial"/>
            <w:noProof/>
          </w:rPr>
          <w:t>Imagen 13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0</w:t>
        </w:r>
        <w:r w:rsidRPr="004A449D">
          <w:rPr>
            <w:rFonts w:ascii="Arial" w:hAnsi="Arial" w:cs="Arial"/>
            <w:noProof/>
            <w:webHidden/>
          </w:rPr>
          <w:fldChar w:fldCharType="end"/>
        </w:r>
      </w:hyperlink>
    </w:p>
    <w:p w14:paraId="4C809FEE" w14:textId="3C53221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09" w:anchor="_Toc14361796" w:history="1">
        <w:r w:rsidRPr="004A449D">
          <w:rPr>
            <w:rStyle w:val="Hipervnculo"/>
            <w:rFonts w:ascii="Arial" w:hAnsi="Arial" w:cs="Arial"/>
            <w:noProof/>
          </w:rPr>
          <w:t>Imagen 14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0</w:t>
        </w:r>
        <w:r w:rsidRPr="004A449D">
          <w:rPr>
            <w:rFonts w:ascii="Arial" w:hAnsi="Arial" w:cs="Arial"/>
            <w:noProof/>
            <w:webHidden/>
          </w:rPr>
          <w:fldChar w:fldCharType="end"/>
        </w:r>
      </w:hyperlink>
    </w:p>
    <w:p w14:paraId="7D84583B" w14:textId="35AB161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0" w:anchor="_Toc14361797" w:history="1">
        <w:r w:rsidRPr="004A449D">
          <w:rPr>
            <w:rStyle w:val="Hipervnculo"/>
            <w:rFonts w:ascii="Arial" w:hAnsi="Arial" w:cs="Arial"/>
            <w:noProof/>
          </w:rPr>
          <w:t>Imagen 14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1</w:t>
        </w:r>
        <w:r w:rsidRPr="004A449D">
          <w:rPr>
            <w:rFonts w:ascii="Arial" w:hAnsi="Arial" w:cs="Arial"/>
            <w:noProof/>
            <w:webHidden/>
          </w:rPr>
          <w:fldChar w:fldCharType="end"/>
        </w:r>
      </w:hyperlink>
    </w:p>
    <w:p w14:paraId="5939C96A" w14:textId="419B8A1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1" w:anchor="_Toc14361798" w:history="1">
        <w:r w:rsidRPr="004A449D">
          <w:rPr>
            <w:rStyle w:val="Hipervnculo"/>
            <w:rFonts w:ascii="Arial" w:hAnsi="Arial" w:cs="Arial"/>
            <w:noProof/>
          </w:rPr>
          <w:t>Imagen 14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1</w:t>
        </w:r>
        <w:r w:rsidRPr="004A449D">
          <w:rPr>
            <w:rFonts w:ascii="Arial" w:hAnsi="Arial" w:cs="Arial"/>
            <w:noProof/>
            <w:webHidden/>
          </w:rPr>
          <w:fldChar w:fldCharType="end"/>
        </w:r>
      </w:hyperlink>
    </w:p>
    <w:p w14:paraId="18F0DCA0" w14:textId="12DF3959"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2" w:anchor="_Toc14361799" w:history="1">
        <w:r w:rsidRPr="004A449D">
          <w:rPr>
            <w:rStyle w:val="Hipervnculo"/>
            <w:rFonts w:ascii="Arial" w:hAnsi="Arial" w:cs="Arial"/>
            <w:noProof/>
          </w:rPr>
          <w:t>Imagen 14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79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1</w:t>
        </w:r>
        <w:r w:rsidRPr="004A449D">
          <w:rPr>
            <w:rFonts w:ascii="Arial" w:hAnsi="Arial" w:cs="Arial"/>
            <w:noProof/>
            <w:webHidden/>
          </w:rPr>
          <w:fldChar w:fldCharType="end"/>
        </w:r>
      </w:hyperlink>
    </w:p>
    <w:p w14:paraId="6B4C95ED" w14:textId="7F435F7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3" w:anchor="_Toc14361800" w:history="1">
        <w:r w:rsidRPr="004A449D">
          <w:rPr>
            <w:rStyle w:val="Hipervnculo"/>
            <w:rFonts w:ascii="Arial" w:hAnsi="Arial" w:cs="Arial"/>
            <w:noProof/>
          </w:rPr>
          <w:t>Imagen 14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2</w:t>
        </w:r>
        <w:r w:rsidRPr="004A449D">
          <w:rPr>
            <w:rFonts w:ascii="Arial" w:hAnsi="Arial" w:cs="Arial"/>
            <w:noProof/>
            <w:webHidden/>
          </w:rPr>
          <w:fldChar w:fldCharType="end"/>
        </w:r>
      </w:hyperlink>
    </w:p>
    <w:p w14:paraId="7420A0F4" w14:textId="36B357A6"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4" w:anchor="_Toc14361801" w:history="1">
        <w:r w:rsidRPr="004A449D">
          <w:rPr>
            <w:rStyle w:val="Hipervnculo"/>
            <w:rFonts w:ascii="Arial" w:hAnsi="Arial" w:cs="Arial"/>
            <w:noProof/>
          </w:rPr>
          <w:t>Imagen 14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2</w:t>
        </w:r>
        <w:r w:rsidRPr="004A449D">
          <w:rPr>
            <w:rFonts w:ascii="Arial" w:hAnsi="Arial" w:cs="Arial"/>
            <w:noProof/>
            <w:webHidden/>
          </w:rPr>
          <w:fldChar w:fldCharType="end"/>
        </w:r>
      </w:hyperlink>
    </w:p>
    <w:p w14:paraId="22CB9439" w14:textId="3C80E187"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5" w:anchor="_Toc14361802" w:history="1">
        <w:r w:rsidRPr="004A449D">
          <w:rPr>
            <w:rStyle w:val="Hipervnculo"/>
            <w:rFonts w:ascii="Arial" w:hAnsi="Arial" w:cs="Arial"/>
            <w:noProof/>
          </w:rPr>
          <w:t>Imagen 14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2</w:t>
        </w:r>
        <w:r w:rsidRPr="004A449D">
          <w:rPr>
            <w:rFonts w:ascii="Arial" w:hAnsi="Arial" w:cs="Arial"/>
            <w:noProof/>
            <w:webHidden/>
          </w:rPr>
          <w:fldChar w:fldCharType="end"/>
        </w:r>
      </w:hyperlink>
    </w:p>
    <w:p w14:paraId="7702119D" w14:textId="3AFFBD9B"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6" w:anchor="_Toc14361803" w:history="1">
        <w:r w:rsidRPr="004A449D">
          <w:rPr>
            <w:rStyle w:val="Hipervnculo"/>
            <w:rFonts w:ascii="Arial" w:hAnsi="Arial" w:cs="Arial"/>
            <w:noProof/>
          </w:rPr>
          <w:t>Imagen 14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3</w:t>
        </w:r>
        <w:r w:rsidRPr="004A449D">
          <w:rPr>
            <w:rFonts w:ascii="Arial" w:hAnsi="Arial" w:cs="Arial"/>
            <w:noProof/>
            <w:webHidden/>
          </w:rPr>
          <w:fldChar w:fldCharType="end"/>
        </w:r>
      </w:hyperlink>
    </w:p>
    <w:p w14:paraId="256ABC1B" w14:textId="70118200"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7" w:anchor="_Toc14361804" w:history="1">
        <w:r w:rsidRPr="004A449D">
          <w:rPr>
            <w:rStyle w:val="Hipervnculo"/>
            <w:rFonts w:ascii="Arial" w:hAnsi="Arial" w:cs="Arial"/>
            <w:noProof/>
          </w:rPr>
          <w:t>Imagen 14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3</w:t>
        </w:r>
        <w:r w:rsidRPr="004A449D">
          <w:rPr>
            <w:rFonts w:ascii="Arial" w:hAnsi="Arial" w:cs="Arial"/>
            <w:noProof/>
            <w:webHidden/>
          </w:rPr>
          <w:fldChar w:fldCharType="end"/>
        </w:r>
      </w:hyperlink>
    </w:p>
    <w:p w14:paraId="0ABF2C42" w14:textId="778DC514"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8" w:anchor="_Toc14361805" w:history="1">
        <w:r w:rsidRPr="004A449D">
          <w:rPr>
            <w:rStyle w:val="Hipervnculo"/>
            <w:rFonts w:ascii="Arial" w:hAnsi="Arial" w:cs="Arial"/>
            <w:noProof/>
          </w:rPr>
          <w:t>Imagen 149</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3</w:t>
        </w:r>
        <w:r w:rsidRPr="004A449D">
          <w:rPr>
            <w:rFonts w:ascii="Arial" w:hAnsi="Arial" w:cs="Arial"/>
            <w:noProof/>
            <w:webHidden/>
          </w:rPr>
          <w:fldChar w:fldCharType="end"/>
        </w:r>
      </w:hyperlink>
    </w:p>
    <w:p w14:paraId="63118849" w14:textId="62C9CD39" w:rsidR="004A449D" w:rsidRPr="004A449D" w:rsidRDefault="004A449D">
      <w:pPr>
        <w:pStyle w:val="Tabladeilustraciones"/>
        <w:tabs>
          <w:tab w:val="right" w:leader="dot" w:pos="8657"/>
        </w:tabs>
        <w:rPr>
          <w:rFonts w:ascii="Arial" w:eastAsiaTheme="minorEastAsia" w:hAnsi="Arial" w:cs="Arial"/>
          <w:noProof/>
          <w:lang w:val="es-NI" w:eastAsia="es-NI"/>
        </w:rPr>
      </w:pPr>
      <w:hyperlink r:id="rId119" w:anchor="_Toc14361806" w:history="1">
        <w:r w:rsidRPr="004A449D">
          <w:rPr>
            <w:rStyle w:val="Hipervnculo"/>
            <w:rFonts w:ascii="Arial" w:hAnsi="Arial" w:cs="Arial"/>
            <w:noProof/>
          </w:rPr>
          <w:t>Imagen 150</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3</w:t>
        </w:r>
        <w:r w:rsidRPr="004A449D">
          <w:rPr>
            <w:rFonts w:ascii="Arial" w:hAnsi="Arial" w:cs="Arial"/>
            <w:noProof/>
            <w:webHidden/>
          </w:rPr>
          <w:fldChar w:fldCharType="end"/>
        </w:r>
      </w:hyperlink>
    </w:p>
    <w:p w14:paraId="32A64E15" w14:textId="61FB8B10"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07" w:history="1">
        <w:r w:rsidRPr="004A449D">
          <w:rPr>
            <w:rStyle w:val="Hipervnculo"/>
            <w:rFonts w:ascii="Arial" w:hAnsi="Arial" w:cs="Arial"/>
            <w:noProof/>
          </w:rPr>
          <w:t>Imagen 151</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4</w:t>
        </w:r>
        <w:r w:rsidRPr="004A449D">
          <w:rPr>
            <w:rFonts w:ascii="Arial" w:hAnsi="Arial" w:cs="Arial"/>
            <w:noProof/>
            <w:webHidden/>
          </w:rPr>
          <w:fldChar w:fldCharType="end"/>
        </w:r>
      </w:hyperlink>
    </w:p>
    <w:p w14:paraId="310E553F" w14:textId="688F73CD"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08" w:history="1">
        <w:r w:rsidRPr="004A449D">
          <w:rPr>
            <w:rStyle w:val="Hipervnculo"/>
            <w:rFonts w:ascii="Arial" w:hAnsi="Arial" w:cs="Arial"/>
            <w:noProof/>
          </w:rPr>
          <w:t>Imagen 152</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4</w:t>
        </w:r>
        <w:r w:rsidRPr="004A449D">
          <w:rPr>
            <w:rFonts w:ascii="Arial" w:hAnsi="Arial" w:cs="Arial"/>
            <w:noProof/>
            <w:webHidden/>
          </w:rPr>
          <w:fldChar w:fldCharType="end"/>
        </w:r>
      </w:hyperlink>
    </w:p>
    <w:p w14:paraId="0DE90EA8" w14:textId="2CEE7AF1"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09" w:history="1">
        <w:r w:rsidRPr="004A449D">
          <w:rPr>
            <w:rStyle w:val="Hipervnculo"/>
            <w:rFonts w:ascii="Arial" w:hAnsi="Arial" w:cs="Arial"/>
            <w:noProof/>
          </w:rPr>
          <w:t>Imagen 153</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0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5</w:t>
        </w:r>
        <w:r w:rsidRPr="004A449D">
          <w:rPr>
            <w:rFonts w:ascii="Arial" w:hAnsi="Arial" w:cs="Arial"/>
            <w:noProof/>
            <w:webHidden/>
          </w:rPr>
          <w:fldChar w:fldCharType="end"/>
        </w:r>
      </w:hyperlink>
    </w:p>
    <w:p w14:paraId="40E4026C" w14:textId="6F2D4C36"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0" w:history="1">
        <w:r w:rsidRPr="004A449D">
          <w:rPr>
            <w:rStyle w:val="Hipervnculo"/>
            <w:rFonts w:ascii="Arial" w:hAnsi="Arial" w:cs="Arial"/>
            <w:noProof/>
          </w:rPr>
          <w:t>Imagen 154</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5</w:t>
        </w:r>
        <w:r w:rsidRPr="004A449D">
          <w:rPr>
            <w:rFonts w:ascii="Arial" w:hAnsi="Arial" w:cs="Arial"/>
            <w:noProof/>
            <w:webHidden/>
          </w:rPr>
          <w:fldChar w:fldCharType="end"/>
        </w:r>
      </w:hyperlink>
    </w:p>
    <w:p w14:paraId="063DB657" w14:textId="420FC904"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1" w:history="1">
        <w:r w:rsidRPr="004A449D">
          <w:rPr>
            <w:rStyle w:val="Hipervnculo"/>
            <w:rFonts w:ascii="Arial" w:hAnsi="Arial" w:cs="Arial"/>
            <w:noProof/>
          </w:rPr>
          <w:t>Imagen 155</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6</w:t>
        </w:r>
        <w:r w:rsidRPr="004A449D">
          <w:rPr>
            <w:rFonts w:ascii="Arial" w:hAnsi="Arial" w:cs="Arial"/>
            <w:noProof/>
            <w:webHidden/>
          </w:rPr>
          <w:fldChar w:fldCharType="end"/>
        </w:r>
      </w:hyperlink>
    </w:p>
    <w:p w14:paraId="0888D790" w14:textId="26A112EB"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2" w:history="1">
        <w:r w:rsidRPr="004A449D">
          <w:rPr>
            <w:rStyle w:val="Hipervnculo"/>
            <w:rFonts w:ascii="Arial" w:hAnsi="Arial" w:cs="Arial"/>
            <w:noProof/>
          </w:rPr>
          <w:t>Imagen 156</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6</w:t>
        </w:r>
        <w:r w:rsidRPr="004A449D">
          <w:rPr>
            <w:rFonts w:ascii="Arial" w:hAnsi="Arial" w:cs="Arial"/>
            <w:noProof/>
            <w:webHidden/>
          </w:rPr>
          <w:fldChar w:fldCharType="end"/>
        </w:r>
      </w:hyperlink>
    </w:p>
    <w:p w14:paraId="04C26C62" w14:textId="7BD9EBE8"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3" w:history="1">
        <w:r w:rsidRPr="004A449D">
          <w:rPr>
            <w:rStyle w:val="Hipervnculo"/>
            <w:rFonts w:ascii="Arial" w:hAnsi="Arial" w:cs="Arial"/>
            <w:noProof/>
          </w:rPr>
          <w:t>Imagen 157</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7</w:t>
        </w:r>
        <w:r w:rsidRPr="004A449D">
          <w:rPr>
            <w:rFonts w:ascii="Arial" w:hAnsi="Arial" w:cs="Arial"/>
            <w:noProof/>
            <w:webHidden/>
          </w:rPr>
          <w:fldChar w:fldCharType="end"/>
        </w:r>
      </w:hyperlink>
    </w:p>
    <w:p w14:paraId="31C4A081" w14:textId="11B2FA87"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4" w:history="1">
        <w:r w:rsidRPr="004A449D">
          <w:rPr>
            <w:rStyle w:val="Hipervnculo"/>
            <w:rFonts w:ascii="Arial" w:hAnsi="Arial" w:cs="Arial"/>
            <w:noProof/>
          </w:rPr>
          <w:t>Imagen 158</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7</w:t>
        </w:r>
        <w:r w:rsidRPr="004A449D">
          <w:rPr>
            <w:rFonts w:ascii="Arial" w:hAnsi="Arial" w:cs="Arial"/>
            <w:noProof/>
            <w:webHidden/>
          </w:rPr>
          <w:fldChar w:fldCharType="end"/>
        </w:r>
      </w:hyperlink>
    </w:p>
    <w:p w14:paraId="2146C5A3" w14:textId="1EB1EE2B" w:rsidR="00AC289E" w:rsidRDefault="00C07EC6" w:rsidP="00322066">
      <w:pPr>
        <w:spacing w:after="0" w:line="240" w:lineRule="auto"/>
      </w:pPr>
      <w:r w:rsidRPr="00322066">
        <w:rPr>
          <w:rFonts w:ascii="Arial" w:hAnsi="Arial" w:cs="Arial"/>
          <w:sz w:val="24"/>
          <w:szCs w:val="24"/>
        </w:rPr>
        <w:fldChar w:fldCharType="end"/>
      </w:r>
      <w:r w:rsidR="00AC289E">
        <w:br w:type="page"/>
      </w:r>
    </w:p>
    <w:p w14:paraId="7A7B6E86" w14:textId="37B75147" w:rsidR="00502364" w:rsidRDefault="00502364" w:rsidP="006D707E">
      <w:pPr>
        <w:pStyle w:val="TtuloTDC"/>
        <w:numPr>
          <w:ilvl w:val="0"/>
          <w:numId w:val="0"/>
        </w:numPr>
        <w:ind w:left="360" w:hanging="360"/>
      </w:pPr>
      <w:r>
        <w:lastRenderedPageBreak/>
        <w:t>Índice de Tablas</w:t>
      </w:r>
    </w:p>
    <w:p w14:paraId="08326610" w14:textId="7DB8D703" w:rsidR="004A449D" w:rsidRPr="004A449D" w:rsidRDefault="00C07EC6">
      <w:pPr>
        <w:pStyle w:val="Tabladeilustraciones"/>
        <w:tabs>
          <w:tab w:val="right" w:leader="dot" w:pos="8657"/>
        </w:tabs>
        <w:rPr>
          <w:rFonts w:ascii="Arial" w:eastAsiaTheme="minorEastAsia" w:hAnsi="Arial" w:cs="Arial"/>
          <w:noProof/>
          <w:lang w:val="es-NI" w:eastAsia="es-NI"/>
        </w:rPr>
      </w:pPr>
      <w:r w:rsidRPr="004A449D">
        <w:rPr>
          <w:rFonts w:ascii="Arial" w:hAnsi="Arial" w:cs="Arial"/>
          <w:sz w:val="24"/>
          <w:szCs w:val="24"/>
        </w:rPr>
        <w:fldChar w:fldCharType="begin"/>
      </w:r>
      <w:r w:rsidRPr="004A449D">
        <w:rPr>
          <w:rFonts w:ascii="Arial" w:hAnsi="Arial" w:cs="Arial"/>
          <w:sz w:val="24"/>
          <w:szCs w:val="24"/>
        </w:rPr>
        <w:instrText xml:space="preserve"> TOC \h \z \c "Tabla" </w:instrText>
      </w:r>
      <w:r w:rsidRPr="004A449D">
        <w:rPr>
          <w:rFonts w:ascii="Arial" w:hAnsi="Arial" w:cs="Arial"/>
          <w:sz w:val="24"/>
          <w:szCs w:val="24"/>
        </w:rPr>
        <w:fldChar w:fldCharType="separate"/>
      </w:r>
      <w:hyperlink w:anchor="_Toc14361815" w:history="1">
        <w:r w:rsidR="004A449D" w:rsidRPr="004A449D">
          <w:rPr>
            <w:rStyle w:val="Hipervnculo"/>
            <w:rFonts w:ascii="Arial" w:hAnsi="Arial" w:cs="Arial"/>
            <w:noProof/>
          </w:rPr>
          <w:t>Tabla 1 Tabla de verdad del Puente H</w:t>
        </w:r>
        <w:r w:rsidR="004A449D" w:rsidRPr="004A449D">
          <w:rPr>
            <w:rFonts w:ascii="Arial" w:hAnsi="Arial" w:cs="Arial"/>
            <w:noProof/>
            <w:webHidden/>
          </w:rPr>
          <w:tab/>
        </w:r>
        <w:r w:rsidR="004A449D" w:rsidRPr="004A449D">
          <w:rPr>
            <w:rFonts w:ascii="Arial" w:hAnsi="Arial" w:cs="Arial"/>
            <w:noProof/>
            <w:webHidden/>
          </w:rPr>
          <w:fldChar w:fldCharType="begin"/>
        </w:r>
        <w:r w:rsidR="004A449D" w:rsidRPr="004A449D">
          <w:rPr>
            <w:rFonts w:ascii="Arial" w:hAnsi="Arial" w:cs="Arial"/>
            <w:noProof/>
            <w:webHidden/>
          </w:rPr>
          <w:instrText xml:space="preserve"> PAGEREF _Toc14361815 \h </w:instrText>
        </w:r>
        <w:r w:rsidR="004A449D" w:rsidRPr="004A449D">
          <w:rPr>
            <w:rFonts w:ascii="Arial" w:hAnsi="Arial" w:cs="Arial"/>
            <w:noProof/>
            <w:webHidden/>
          </w:rPr>
        </w:r>
        <w:r w:rsidR="004A449D" w:rsidRPr="004A449D">
          <w:rPr>
            <w:rFonts w:ascii="Arial" w:hAnsi="Arial" w:cs="Arial"/>
            <w:noProof/>
            <w:webHidden/>
          </w:rPr>
          <w:fldChar w:fldCharType="separate"/>
        </w:r>
        <w:r w:rsidR="004A449D" w:rsidRPr="004A449D">
          <w:rPr>
            <w:rFonts w:ascii="Arial" w:hAnsi="Arial" w:cs="Arial"/>
            <w:noProof/>
            <w:webHidden/>
          </w:rPr>
          <w:t>22</w:t>
        </w:r>
        <w:r w:rsidR="004A449D" w:rsidRPr="004A449D">
          <w:rPr>
            <w:rFonts w:ascii="Arial" w:hAnsi="Arial" w:cs="Arial"/>
            <w:noProof/>
            <w:webHidden/>
          </w:rPr>
          <w:fldChar w:fldCharType="end"/>
        </w:r>
      </w:hyperlink>
    </w:p>
    <w:p w14:paraId="108235E7" w14:textId="180A9F33"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6" w:history="1">
        <w:r w:rsidRPr="004A449D">
          <w:rPr>
            <w:rStyle w:val="Hipervnculo"/>
            <w:rFonts w:ascii="Arial" w:hAnsi="Arial" w:cs="Arial"/>
            <w:noProof/>
          </w:rPr>
          <w:t>Tabla 2 Tabla de verdad (AND)</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5</w:t>
        </w:r>
        <w:r w:rsidRPr="004A449D">
          <w:rPr>
            <w:rFonts w:ascii="Arial" w:hAnsi="Arial" w:cs="Arial"/>
            <w:noProof/>
            <w:webHidden/>
          </w:rPr>
          <w:fldChar w:fldCharType="end"/>
        </w:r>
      </w:hyperlink>
    </w:p>
    <w:p w14:paraId="6E5A9A55" w14:textId="523A0350"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7" w:history="1">
        <w:r w:rsidRPr="004A449D">
          <w:rPr>
            <w:rStyle w:val="Hipervnculo"/>
            <w:rFonts w:ascii="Arial" w:hAnsi="Arial" w:cs="Arial"/>
            <w:noProof/>
          </w:rPr>
          <w:t>Tabla 3 Tabla de verdad (OR)</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5</w:t>
        </w:r>
        <w:r w:rsidRPr="004A449D">
          <w:rPr>
            <w:rFonts w:ascii="Arial" w:hAnsi="Arial" w:cs="Arial"/>
            <w:noProof/>
            <w:webHidden/>
          </w:rPr>
          <w:fldChar w:fldCharType="end"/>
        </w:r>
      </w:hyperlink>
    </w:p>
    <w:p w14:paraId="24DFB0A8" w14:textId="5A18DB3F"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8" w:history="1">
        <w:r w:rsidRPr="004A449D">
          <w:rPr>
            <w:rStyle w:val="Hipervnculo"/>
            <w:rFonts w:ascii="Arial" w:hAnsi="Arial" w:cs="Arial"/>
            <w:noProof/>
          </w:rPr>
          <w:t>Tabla 4 Tabla de verdad (NOT)</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8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26</w:t>
        </w:r>
        <w:r w:rsidRPr="004A449D">
          <w:rPr>
            <w:rFonts w:ascii="Arial" w:hAnsi="Arial" w:cs="Arial"/>
            <w:noProof/>
            <w:webHidden/>
          </w:rPr>
          <w:fldChar w:fldCharType="end"/>
        </w:r>
      </w:hyperlink>
    </w:p>
    <w:p w14:paraId="3488E796" w14:textId="18933E57"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19" w:history="1">
        <w:r w:rsidRPr="004A449D">
          <w:rPr>
            <w:rStyle w:val="Hipervnculo"/>
            <w:rFonts w:ascii="Arial" w:hAnsi="Arial" w:cs="Arial"/>
            <w:noProof/>
          </w:rPr>
          <w:t>Tabla 5 Costo de los componentes del Router CNC</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19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6</w:t>
        </w:r>
        <w:r w:rsidRPr="004A449D">
          <w:rPr>
            <w:rFonts w:ascii="Arial" w:hAnsi="Arial" w:cs="Arial"/>
            <w:noProof/>
            <w:webHidden/>
          </w:rPr>
          <w:fldChar w:fldCharType="end"/>
        </w:r>
      </w:hyperlink>
    </w:p>
    <w:p w14:paraId="03293512" w14:textId="2271AB3A"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0" w:history="1">
        <w:r w:rsidRPr="004A449D">
          <w:rPr>
            <w:rStyle w:val="Hipervnculo"/>
            <w:rFonts w:ascii="Arial" w:hAnsi="Arial" w:cs="Arial"/>
            <w:noProof/>
          </w:rPr>
          <w:t>Tabla 6 Listado de piezas y accesorios para el mejoramiento del Router CNC</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0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67</w:t>
        </w:r>
        <w:r w:rsidRPr="004A449D">
          <w:rPr>
            <w:rFonts w:ascii="Arial" w:hAnsi="Arial" w:cs="Arial"/>
            <w:noProof/>
            <w:webHidden/>
          </w:rPr>
          <w:fldChar w:fldCharType="end"/>
        </w:r>
      </w:hyperlink>
    </w:p>
    <w:p w14:paraId="5EE5A344" w14:textId="7593E456"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1" w:history="1">
        <w:r w:rsidRPr="004A449D">
          <w:rPr>
            <w:rStyle w:val="Hipervnculo"/>
            <w:rFonts w:ascii="Arial" w:hAnsi="Arial" w:cs="Arial"/>
            <w:noProof/>
          </w:rPr>
          <w:t>Tabla 7 Clasificación de piezas</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1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94</w:t>
        </w:r>
        <w:r w:rsidRPr="004A449D">
          <w:rPr>
            <w:rFonts w:ascii="Arial" w:hAnsi="Arial" w:cs="Arial"/>
            <w:noProof/>
            <w:webHidden/>
          </w:rPr>
          <w:fldChar w:fldCharType="end"/>
        </w:r>
      </w:hyperlink>
    </w:p>
    <w:p w14:paraId="2AB55C98" w14:textId="5720975B"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2" w:history="1">
        <w:r w:rsidRPr="004A449D">
          <w:rPr>
            <w:rStyle w:val="Hipervnculo"/>
            <w:rFonts w:ascii="Arial" w:hAnsi="Arial" w:cs="Arial"/>
            <w:noProof/>
          </w:rPr>
          <w:t>Tabla 8 Revisión Técnica del Router CNC</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2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29</w:t>
        </w:r>
        <w:r w:rsidRPr="004A449D">
          <w:rPr>
            <w:rFonts w:ascii="Arial" w:hAnsi="Arial" w:cs="Arial"/>
            <w:noProof/>
            <w:webHidden/>
          </w:rPr>
          <w:fldChar w:fldCharType="end"/>
        </w:r>
      </w:hyperlink>
    </w:p>
    <w:p w14:paraId="0AAE0B7D" w14:textId="10EF7B51"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3" w:history="1">
        <w:r w:rsidRPr="004A449D">
          <w:rPr>
            <w:rStyle w:val="Hipervnculo"/>
            <w:rFonts w:ascii="Arial" w:hAnsi="Arial" w:cs="Arial"/>
            <w:noProof/>
          </w:rPr>
          <w:t>Tabla 9 Frecuencia de Revisión.</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3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0</w:t>
        </w:r>
        <w:r w:rsidRPr="004A449D">
          <w:rPr>
            <w:rFonts w:ascii="Arial" w:hAnsi="Arial" w:cs="Arial"/>
            <w:noProof/>
            <w:webHidden/>
          </w:rPr>
          <w:fldChar w:fldCharType="end"/>
        </w:r>
      </w:hyperlink>
    </w:p>
    <w:p w14:paraId="51FB6CD6" w14:textId="2FB4F1D5"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4" w:history="1">
        <w:r w:rsidRPr="004A449D">
          <w:rPr>
            <w:rStyle w:val="Hipervnculo"/>
            <w:rFonts w:ascii="Arial" w:hAnsi="Arial" w:cs="Arial"/>
            <w:noProof/>
          </w:rPr>
          <w:t>Tabla 10 Tarjeta maestra del equip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4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1</w:t>
        </w:r>
        <w:r w:rsidRPr="004A449D">
          <w:rPr>
            <w:rFonts w:ascii="Arial" w:hAnsi="Arial" w:cs="Arial"/>
            <w:noProof/>
            <w:webHidden/>
          </w:rPr>
          <w:fldChar w:fldCharType="end"/>
        </w:r>
      </w:hyperlink>
    </w:p>
    <w:p w14:paraId="358B30F3" w14:textId="166AC5DF"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5" w:history="1">
        <w:r w:rsidRPr="004A449D">
          <w:rPr>
            <w:rStyle w:val="Hipervnculo"/>
            <w:rFonts w:ascii="Arial" w:hAnsi="Arial" w:cs="Arial"/>
            <w:noProof/>
          </w:rPr>
          <w:t>Tabla 11 Hoja de la vida</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5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2</w:t>
        </w:r>
        <w:r w:rsidRPr="004A449D">
          <w:rPr>
            <w:rFonts w:ascii="Arial" w:hAnsi="Arial" w:cs="Arial"/>
            <w:noProof/>
            <w:webHidden/>
          </w:rPr>
          <w:fldChar w:fldCharType="end"/>
        </w:r>
      </w:hyperlink>
    </w:p>
    <w:p w14:paraId="37E1A0A3" w14:textId="4B47343F"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6" w:history="1">
        <w:r w:rsidRPr="004A449D">
          <w:rPr>
            <w:rStyle w:val="Hipervnculo"/>
            <w:rFonts w:ascii="Arial" w:hAnsi="Arial" w:cs="Arial"/>
            <w:noProof/>
          </w:rPr>
          <w:t>Tabla 12 Descripción del trabajo de mantenimiento preventiv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6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3</w:t>
        </w:r>
        <w:r w:rsidRPr="004A449D">
          <w:rPr>
            <w:rFonts w:ascii="Arial" w:hAnsi="Arial" w:cs="Arial"/>
            <w:noProof/>
            <w:webHidden/>
          </w:rPr>
          <w:fldChar w:fldCharType="end"/>
        </w:r>
      </w:hyperlink>
    </w:p>
    <w:p w14:paraId="65DC5631" w14:textId="3CB5C8AE" w:rsidR="004A449D" w:rsidRPr="004A449D" w:rsidRDefault="004A449D">
      <w:pPr>
        <w:pStyle w:val="Tabladeilustraciones"/>
        <w:tabs>
          <w:tab w:val="right" w:leader="dot" w:pos="8657"/>
        </w:tabs>
        <w:rPr>
          <w:rFonts w:ascii="Arial" w:eastAsiaTheme="minorEastAsia" w:hAnsi="Arial" w:cs="Arial"/>
          <w:noProof/>
          <w:lang w:val="es-NI" w:eastAsia="es-NI"/>
        </w:rPr>
      </w:pPr>
      <w:hyperlink w:anchor="_Toc14361827" w:history="1">
        <w:r w:rsidRPr="004A449D">
          <w:rPr>
            <w:rStyle w:val="Hipervnculo"/>
            <w:rFonts w:ascii="Arial" w:hAnsi="Arial" w:cs="Arial"/>
            <w:noProof/>
          </w:rPr>
          <w:t>Tabla 13 Informe de manteniendo</w:t>
        </w:r>
        <w:r w:rsidRPr="004A449D">
          <w:rPr>
            <w:rFonts w:ascii="Arial" w:hAnsi="Arial" w:cs="Arial"/>
            <w:noProof/>
            <w:webHidden/>
          </w:rPr>
          <w:tab/>
        </w:r>
        <w:r w:rsidRPr="004A449D">
          <w:rPr>
            <w:rFonts w:ascii="Arial" w:hAnsi="Arial" w:cs="Arial"/>
            <w:noProof/>
            <w:webHidden/>
          </w:rPr>
          <w:fldChar w:fldCharType="begin"/>
        </w:r>
        <w:r w:rsidRPr="004A449D">
          <w:rPr>
            <w:rFonts w:ascii="Arial" w:hAnsi="Arial" w:cs="Arial"/>
            <w:noProof/>
            <w:webHidden/>
          </w:rPr>
          <w:instrText xml:space="preserve"> PAGEREF _Toc14361827 \h </w:instrText>
        </w:r>
        <w:r w:rsidRPr="004A449D">
          <w:rPr>
            <w:rFonts w:ascii="Arial" w:hAnsi="Arial" w:cs="Arial"/>
            <w:noProof/>
            <w:webHidden/>
          </w:rPr>
        </w:r>
        <w:r w:rsidRPr="004A449D">
          <w:rPr>
            <w:rFonts w:ascii="Arial" w:hAnsi="Arial" w:cs="Arial"/>
            <w:noProof/>
            <w:webHidden/>
          </w:rPr>
          <w:fldChar w:fldCharType="separate"/>
        </w:r>
        <w:r w:rsidRPr="004A449D">
          <w:rPr>
            <w:rFonts w:ascii="Arial" w:hAnsi="Arial" w:cs="Arial"/>
            <w:noProof/>
            <w:webHidden/>
          </w:rPr>
          <w:t>134</w:t>
        </w:r>
        <w:r w:rsidRPr="004A449D">
          <w:rPr>
            <w:rFonts w:ascii="Arial" w:hAnsi="Arial" w:cs="Arial"/>
            <w:noProof/>
            <w:webHidden/>
          </w:rPr>
          <w:fldChar w:fldCharType="end"/>
        </w:r>
      </w:hyperlink>
    </w:p>
    <w:p w14:paraId="3318D043" w14:textId="399F8DAF" w:rsidR="00BE3FD3" w:rsidRDefault="00C07EC6" w:rsidP="006414DB">
      <w:r w:rsidRPr="004A449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A449D">
      <w:pPr>
        <w:pStyle w:val="Estilo1"/>
        <w:rPr>
          <w:rStyle w:val="fontstyle01"/>
          <w:rFonts w:asciiTheme="majorHAnsi" w:hAnsiTheme="majorHAnsi"/>
          <w:color w:val="000000" w:themeColor="text1"/>
        </w:rPr>
      </w:pPr>
      <w:bookmarkStart w:id="1" w:name="_Toc501037363"/>
      <w:bookmarkStart w:id="2" w:name="_Toc14361588"/>
      <w:r w:rsidRPr="004A449D">
        <w:rPr>
          <w:rStyle w:val="fontstyle01"/>
          <w:rFonts w:ascii="Arial" w:hAnsi="Arial"/>
          <w:color w:val="000000" w:themeColor="text1"/>
          <w:sz w:val="26"/>
          <w:szCs w:val="26"/>
        </w:rPr>
        <w:lastRenderedPageBreak/>
        <w:t>Introducción</w:t>
      </w:r>
      <w:bookmarkEnd w:id="2"/>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3"/>
      <w:r w:rsidRPr="0072160F">
        <w:rPr>
          <w:rFonts w:ascii="Arial" w:hAnsi="Arial" w:cs="Arial"/>
          <w:sz w:val="24"/>
          <w:szCs w:val="24"/>
        </w:rPr>
        <w:t>conocimientos</w:t>
      </w:r>
      <w:commentRangeEnd w:id="3"/>
      <w:r w:rsidR="003B3EAA" w:rsidRPr="0072160F">
        <w:rPr>
          <w:rStyle w:val="Refdecomentario"/>
          <w:rFonts w:ascii="Arial" w:hAnsi="Arial" w:cs="Arial"/>
          <w:sz w:val="24"/>
          <w:szCs w:val="24"/>
        </w:rPr>
        <w:commentReference w:id="3"/>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 nos 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5C90224" w14:textId="77777777" w:rsidR="004660C3" w:rsidRPr="0072160F" w:rsidRDefault="004660C3" w:rsidP="0072160F">
      <w:pPr>
        <w:spacing w:after="0" w:line="360" w:lineRule="auto"/>
        <w:rPr>
          <w:rFonts w:ascii="Arial" w:hAnsi="Arial" w:cs="Arial"/>
          <w:sz w:val="24"/>
          <w:szCs w:val="24"/>
        </w:rPr>
      </w:pP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8C55A2">
      <w:pPr>
        <w:pStyle w:val="Estilo1"/>
      </w:pPr>
      <w:bookmarkStart w:id="4" w:name="_Toc14361589"/>
      <w:r w:rsidRPr="008C55A2">
        <w:rPr>
          <w:rStyle w:val="fontstyle01"/>
          <w:rFonts w:ascii="Arial" w:hAnsi="Arial"/>
          <w:color w:val="000000" w:themeColor="text1"/>
          <w:sz w:val="26"/>
          <w:szCs w:val="26"/>
        </w:rPr>
        <w:lastRenderedPageBreak/>
        <w:t>Antecedentes</w:t>
      </w:r>
      <w:bookmarkEnd w:id="1"/>
      <w:bookmarkEnd w:id="4"/>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F77B43"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F77B43">
      <w:pPr>
        <w:pStyle w:val="Estilo1"/>
        <w:rPr>
          <w:rStyle w:val="fontstyle01"/>
          <w:rFonts w:asciiTheme="majorHAnsi" w:hAnsiTheme="majorHAnsi"/>
          <w:color w:val="2E74B5" w:themeColor="accent1" w:themeShade="BF"/>
        </w:rPr>
      </w:pPr>
      <w:r>
        <w:rPr>
          <w:color w:val="000000"/>
        </w:rPr>
        <w:br w:type="page"/>
      </w:r>
      <w:bookmarkStart w:id="5" w:name="_Toc501037362"/>
      <w:bookmarkStart w:id="6" w:name="_Toc14361590"/>
      <w:r w:rsidR="000139A6" w:rsidRPr="008C55A2">
        <w:rPr>
          <w:rStyle w:val="fontstyle01"/>
          <w:rFonts w:ascii="Arial" w:hAnsi="Arial"/>
          <w:color w:val="000000" w:themeColor="text1"/>
          <w:sz w:val="26"/>
          <w:szCs w:val="26"/>
        </w:rPr>
        <w:lastRenderedPageBreak/>
        <w:t>Justificación</w:t>
      </w:r>
      <w:bookmarkEnd w:id="5"/>
      <w:bookmarkEnd w:id="6"/>
    </w:p>
    <w:p w14:paraId="755F82E7" w14:textId="76440477"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es de interés personal 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7"/>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7"/>
      <w:r w:rsidRPr="0072160F">
        <w:rPr>
          <w:rStyle w:val="Refdecomentario"/>
          <w:rFonts w:ascii="Arial" w:hAnsi="Arial" w:cs="Arial"/>
          <w:sz w:val="24"/>
          <w:szCs w:val="24"/>
        </w:rPr>
        <w:commentReference w:id="7"/>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6414DB">
      <w:pPr>
        <w:rPr>
          <w:rFonts w:ascii="Arial" w:hAnsi="Arial" w:cs="Arial"/>
        </w:rPr>
      </w:pPr>
      <w:r w:rsidRPr="0072160F">
        <w:rPr>
          <w:rFonts w:ascii="Arial" w:hAnsi="Arial" w:cs="Arial"/>
          <w:noProof/>
          <w:sz w:val="24"/>
          <w:szCs w:val="24"/>
          <w:lang w:val="es-NI" w:eastAsia="es-NI"/>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76FD032D" w:rsidR="00CA3312" w:rsidRPr="00DE4D8F" w:rsidRDefault="00CA3312" w:rsidP="005B4FF8">
                            <w:pPr>
                              <w:pStyle w:val="Descripcin"/>
                              <w:rPr>
                                <w:noProof/>
                              </w:rPr>
                            </w:pPr>
                            <w:bookmarkStart w:id="8" w:name="_Toc14361657"/>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76FD032D" w:rsidR="00CA3312" w:rsidRPr="00DE4D8F" w:rsidRDefault="00CA3312" w:rsidP="005B4FF8">
                      <w:pPr>
                        <w:pStyle w:val="Descripcin"/>
                        <w:rPr>
                          <w:noProof/>
                        </w:rPr>
                      </w:pPr>
                      <w:bookmarkStart w:id="9" w:name="_Toc14361657"/>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9"/>
                    </w:p>
                  </w:txbxContent>
                </v:textbox>
                <w10:wrap type="through" anchorx="margin"/>
              </v:shape>
            </w:pict>
          </mc:Fallback>
        </mc:AlternateContent>
      </w:r>
      <w:r w:rsidR="004660C3">
        <w:rPr>
          <w:noProof/>
          <w:lang w:val="es-NI" w:eastAsia="es-NI"/>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610C968" w14:textId="48022FCB" w:rsidR="000139A6" w:rsidRPr="0072160F" w:rsidRDefault="00AC7F4F" w:rsidP="0072160F">
      <w:pPr>
        <w:spacing w:after="0" w:line="360" w:lineRule="auto"/>
        <w:jc w:val="both"/>
        <w:rPr>
          <w:rFonts w:ascii="Arial" w:hAnsi="Arial" w:cs="Arial"/>
        </w:rPr>
      </w:pPr>
      <w:r w:rsidRPr="0072160F">
        <w:rPr>
          <w:rFonts w:ascii="Arial" w:hAnsi="Arial" w:cs="Arial"/>
          <w:sz w:val="24"/>
        </w:rPr>
        <w:t xml:space="preserve">Este </w:t>
      </w:r>
      <w:r w:rsidR="004660C3" w:rsidRPr="0072160F">
        <w:rPr>
          <w:rFonts w:ascii="Arial" w:hAnsi="Arial" w:cs="Arial"/>
          <w:sz w:val="24"/>
        </w:rPr>
        <w:t>enfoque es el diseño de una máquina de propósitos generales que no requiera grandes conocimientos de maquinado</w:t>
      </w:r>
      <w:r w:rsidRPr="0072160F">
        <w:rPr>
          <w:rFonts w:ascii="Arial" w:hAnsi="Arial" w:cs="Arial"/>
          <w:sz w:val="24"/>
        </w:rPr>
        <w:t xml:space="preserve"> al</w:t>
      </w:r>
      <w:r w:rsidR="004660C3" w:rsidRPr="0072160F">
        <w:rPr>
          <w:rFonts w:ascii="Arial" w:hAnsi="Arial" w:cs="Arial"/>
          <w:sz w:val="24"/>
        </w:rPr>
        <w:t xml:space="preserve"> </w:t>
      </w:r>
      <w:r w:rsidR="004575F8" w:rsidRPr="0072160F">
        <w:rPr>
          <w:rFonts w:ascii="Arial" w:hAnsi="Arial" w:cs="Arial"/>
          <w:sz w:val="24"/>
        </w:rPr>
        <w:t>ser operada</w:t>
      </w:r>
      <w:r w:rsidR="004660C3" w:rsidRPr="0072160F">
        <w:rPr>
          <w:rFonts w:ascii="Arial" w:hAnsi="Arial" w:cs="Arial"/>
          <w:sz w:val="24"/>
        </w:rPr>
        <w:t xml:space="preserve">, </w:t>
      </w:r>
      <w:r w:rsidRPr="0072160F">
        <w:rPr>
          <w:rFonts w:ascii="Arial" w:hAnsi="Arial" w:cs="Arial"/>
          <w:sz w:val="24"/>
        </w:rPr>
        <w:t>c</w:t>
      </w:r>
      <w:r w:rsidR="004660C3" w:rsidRPr="0072160F">
        <w:rPr>
          <w:rFonts w:ascii="Arial" w:hAnsi="Arial" w:cs="Arial"/>
          <w:sz w:val="24"/>
        </w:rPr>
        <w:t xml:space="preserve">on eso en mente </w:t>
      </w:r>
      <w:r w:rsidRPr="0072160F">
        <w:rPr>
          <w:rFonts w:ascii="Arial" w:hAnsi="Arial" w:cs="Arial"/>
          <w:sz w:val="24"/>
        </w:rPr>
        <w:t xml:space="preserve">se </w:t>
      </w:r>
      <w:r w:rsidR="004660C3" w:rsidRPr="0072160F">
        <w:rPr>
          <w:rFonts w:ascii="Arial" w:hAnsi="Arial" w:cs="Arial"/>
          <w:sz w:val="24"/>
        </w:rPr>
        <w:t xml:space="preserve">delimita </w:t>
      </w:r>
      <w:r w:rsidRPr="0072160F">
        <w:rPr>
          <w:rFonts w:ascii="Arial" w:hAnsi="Arial" w:cs="Arial"/>
          <w:sz w:val="24"/>
        </w:rPr>
        <w:t>el</w:t>
      </w:r>
      <w:r w:rsidR="004660C3" w:rsidRPr="0072160F">
        <w:rPr>
          <w:rFonts w:ascii="Arial" w:hAnsi="Arial" w:cs="Arial"/>
          <w:sz w:val="24"/>
        </w:rPr>
        <w:t xml:space="preserve"> diseño al de un CNC</w:t>
      </w:r>
      <w:r w:rsidR="004575F8" w:rsidRPr="0072160F">
        <w:rPr>
          <w:rFonts w:ascii="Arial" w:hAnsi="Arial" w:cs="Arial"/>
          <w:sz w:val="24"/>
        </w:rPr>
        <w:t xml:space="preserve"> router de tres ejes debido a</w:t>
      </w:r>
      <w:r w:rsidR="004660C3" w:rsidRPr="0072160F">
        <w:rPr>
          <w:rFonts w:ascii="Arial" w:hAnsi="Arial" w:cs="Arial"/>
          <w:sz w:val="24"/>
        </w:rPr>
        <w:t xml:space="preserve"> que ofrec</w:t>
      </w:r>
      <w:r w:rsidR="00C8147F" w:rsidRPr="0072160F">
        <w:rPr>
          <w:rFonts w:ascii="Arial" w:hAnsi="Arial" w:cs="Arial"/>
          <w:sz w:val="24"/>
        </w:rPr>
        <w:t>e gran fiabilidad y precisión. P</w:t>
      </w:r>
      <w:r w:rsidR="004660C3" w:rsidRPr="0072160F">
        <w:rPr>
          <w:rFonts w:ascii="Arial" w:hAnsi="Arial" w:cs="Arial"/>
          <w:sz w:val="24"/>
        </w:rPr>
        <w:t>ero antes de continuar</w:t>
      </w:r>
      <w:r w:rsidR="00C8147F" w:rsidRPr="0072160F">
        <w:rPr>
          <w:rFonts w:ascii="Arial" w:hAnsi="Arial" w:cs="Arial"/>
          <w:sz w:val="24"/>
        </w:rPr>
        <w:t>,</w:t>
      </w:r>
      <w:r w:rsidR="004660C3" w:rsidRPr="0072160F">
        <w:rPr>
          <w:rFonts w:ascii="Arial" w:hAnsi="Arial" w:cs="Arial"/>
          <w:sz w:val="24"/>
        </w:rPr>
        <w:t xml:space="preserve"> ¿Qué es un CNC</w:t>
      </w:r>
      <w:r w:rsidR="00FB5B1A" w:rsidRPr="0072160F">
        <w:rPr>
          <w:rFonts w:ascii="Arial" w:hAnsi="Arial" w:cs="Arial"/>
          <w:sz w:val="24"/>
        </w:rPr>
        <w:t>?;</w:t>
      </w:r>
      <w:r w:rsidR="00D953FF" w:rsidRPr="0072160F">
        <w:rPr>
          <w:rFonts w:ascii="Arial" w:hAnsi="Arial" w:cs="Arial"/>
          <w:sz w:val="24"/>
        </w:rPr>
        <w:t xml:space="preserve"> En</w:t>
      </w:r>
      <w:r w:rsidR="004660C3" w:rsidRPr="0072160F">
        <w:rPr>
          <w:rFonts w:ascii="Arial" w:hAnsi="Arial" w:cs="Arial"/>
          <w:sz w:val="24"/>
        </w:rPr>
        <w:t xml:space="preserve"> pocas palabras, el control numérico computarizado es el uso de una computadora para controlar y monitorear los movimientos de una máquina herramienta (Anónimo, 2015).</w:t>
      </w:r>
      <w:r w:rsidR="000139A6" w:rsidRPr="0072160F">
        <w:rPr>
          <w:rFonts w:ascii="Arial" w:hAnsi="Arial" w:cs="Arial"/>
        </w:rPr>
        <w:br w:type="page"/>
      </w:r>
    </w:p>
    <w:p w14:paraId="0D0B6C02" w14:textId="77777777" w:rsidR="00BF7B78" w:rsidRPr="008C55A2" w:rsidRDefault="003717F1" w:rsidP="008C55A2">
      <w:pPr>
        <w:pStyle w:val="Estilo1"/>
        <w:rPr>
          <w:rStyle w:val="Ttulo1Car"/>
          <w:sz w:val="26"/>
          <w:szCs w:val="26"/>
        </w:rPr>
      </w:pPr>
      <w:bookmarkStart w:id="10" w:name="_Toc501037364"/>
      <w:bookmarkStart w:id="11" w:name="_Toc14361591"/>
      <w:r w:rsidRPr="008C55A2">
        <w:rPr>
          <w:rStyle w:val="Ttulo1Car"/>
          <w:sz w:val="26"/>
          <w:szCs w:val="26"/>
        </w:rPr>
        <w:lastRenderedPageBreak/>
        <w:t>Objetivos</w:t>
      </w:r>
      <w:bookmarkEnd w:id="10"/>
      <w:bookmarkEnd w:id="11"/>
    </w:p>
    <w:p w14:paraId="0A3B384F" w14:textId="213BA58B" w:rsidR="003B7449" w:rsidRPr="00D370F0" w:rsidRDefault="003B7449" w:rsidP="008C55A2">
      <w:pPr>
        <w:pStyle w:val="Ttulo2"/>
        <w:rPr>
          <w:rStyle w:val="fontstyle21"/>
          <w:rFonts w:asciiTheme="majorHAnsi" w:hAnsiTheme="majorHAnsi"/>
          <w:color w:val="000000" w:themeColor="text1"/>
          <w:sz w:val="26"/>
          <w:szCs w:val="26"/>
        </w:rPr>
      </w:pPr>
      <w:bookmarkStart w:id="12" w:name="_Toc501037365"/>
      <w:bookmarkStart w:id="13" w:name="_Toc14361592"/>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ED211F">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14718F4D" w:rsidR="003717F1" w:rsidRPr="008C55A2" w:rsidRDefault="003717F1" w:rsidP="008C55A2">
      <w:pPr>
        <w:pStyle w:val="Ttulo2"/>
        <w:rPr>
          <w:rStyle w:val="fontstyle01"/>
          <w:rFonts w:ascii="Arial" w:hAnsi="Arial"/>
          <w:color w:val="000000" w:themeColor="text1"/>
          <w:sz w:val="24"/>
          <w:szCs w:val="26"/>
        </w:rPr>
      </w:pPr>
      <w:bookmarkStart w:id="14" w:name="_Toc501037366"/>
      <w:bookmarkStart w:id="15" w:name="_Toc14361593"/>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ED211F">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ED211F">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ED211F">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4361594"/>
      <w:r w:rsidRPr="00032554">
        <w:lastRenderedPageBreak/>
        <w:t>Marco Teórico.</w:t>
      </w:r>
      <w:bookmarkEnd w:id="16"/>
      <w:bookmarkEnd w:id="17"/>
    </w:p>
    <w:p w14:paraId="7BD9A76C" w14:textId="77777777" w:rsidR="005959CD" w:rsidRDefault="005959CD" w:rsidP="008C55A2">
      <w:pPr>
        <w:pStyle w:val="Ttulo2"/>
        <w:rPr>
          <w:lang w:val="es-NI"/>
        </w:rPr>
      </w:pPr>
      <w:bookmarkStart w:id="18" w:name="_Toc521923221"/>
      <w:bookmarkStart w:id="19" w:name="_Toc521504913"/>
      <w:bookmarkStart w:id="20" w:name="_Toc521404563"/>
      <w:bookmarkStart w:id="21" w:name="_Toc520902621"/>
      <w:bookmarkStart w:id="22" w:name="_Toc14361595"/>
      <w:r>
        <w:t>Definición de términos básicos</w:t>
      </w:r>
      <w:bookmarkEnd w:id="18"/>
      <w:bookmarkEnd w:id="19"/>
      <w:bookmarkEnd w:id="20"/>
      <w:bookmarkEnd w:id="21"/>
      <w:bookmarkEnd w:id="22"/>
    </w:p>
    <w:p w14:paraId="67F8C8C0" w14:textId="66272E41" w:rsidR="005959CD" w:rsidRDefault="005959CD" w:rsidP="00EF2603">
      <w:pPr>
        <w:pStyle w:val="Estilo4"/>
      </w:pPr>
      <w:bookmarkStart w:id="23" w:name="_Toc521923222"/>
      <w:bookmarkStart w:id="24" w:name="_Toc521504896"/>
      <w:bookmarkStart w:id="25" w:name="_Toc521404553"/>
      <w:bookmarkStart w:id="26" w:name="_Toc520902611"/>
      <w:bookmarkStart w:id="27" w:name="_Toc14361596"/>
      <w:r>
        <w:t>Diseño.</w:t>
      </w:r>
      <w:bookmarkEnd w:id="23"/>
      <w:bookmarkEnd w:id="24"/>
      <w:bookmarkEnd w:id="25"/>
      <w:bookmarkEnd w:id="26"/>
      <w:bookmarkEnd w:id="27"/>
    </w:p>
    <w:p w14:paraId="4E3A6AF4" w14:textId="2C2A7482" w:rsidR="005959CD" w:rsidRDefault="005959CD" w:rsidP="00ED211F">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ED211F">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06269473" w:rsidR="005959CD" w:rsidRDefault="005959CD" w:rsidP="00EF2603">
      <w:pPr>
        <w:pStyle w:val="Estilo4"/>
      </w:pPr>
      <w:bookmarkStart w:id="28" w:name="_Toc521923223"/>
      <w:bookmarkStart w:id="29" w:name="_Toc521504897"/>
      <w:bookmarkStart w:id="30" w:name="_Toc521404554"/>
      <w:bookmarkStart w:id="31" w:name="_Toc520902612"/>
      <w:bookmarkStart w:id="32" w:name="_Toc14361597"/>
      <w:r>
        <w:t>Fases del proceso de diseño.</w:t>
      </w:r>
      <w:bookmarkEnd w:id="28"/>
      <w:bookmarkEnd w:id="29"/>
      <w:bookmarkEnd w:id="30"/>
      <w:bookmarkEnd w:id="31"/>
      <w:bookmarkEnd w:id="32"/>
    </w:p>
    <w:p w14:paraId="0F677942" w14:textId="77777777" w:rsidR="005959CD" w:rsidRDefault="005959CD" w:rsidP="00ED211F">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ED211F">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31DF464E" w:rsidR="005B4FF8" w:rsidRDefault="005B4FF8" w:rsidP="005B4FF8">
      <w:pPr>
        <w:pStyle w:val="Descripcin"/>
        <w:keepNext/>
        <w:jc w:val="both"/>
      </w:pPr>
      <w:bookmarkStart w:id="33" w:name="_Toc14361658"/>
      <w:r>
        <w:lastRenderedPageBreak/>
        <w:t xml:space="preserve">Imagen </w:t>
      </w:r>
      <w:r>
        <w:fldChar w:fldCharType="begin"/>
      </w:r>
      <w:r>
        <w:instrText xml:space="preserve"> SEQ Imagen \* ARABIC </w:instrText>
      </w:r>
      <w:r>
        <w:fldChar w:fldCharType="separate"/>
      </w:r>
      <w:r w:rsidR="009624A1">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val="es-NI" w:eastAsia="es-NI"/>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ED211F">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ED211F">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ED211F">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ED211F">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ED211F">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ED211F">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5F2091F" w:rsidR="00B964E0" w:rsidRDefault="00B964E0" w:rsidP="00EF2603">
      <w:pPr>
        <w:pStyle w:val="Estilo4"/>
      </w:pPr>
      <w:bookmarkStart w:id="34" w:name="_Toc14361598"/>
      <w:r>
        <w:t>Teoría robótica</w:t>
      </w:r>
      <w:bookmarkEnd w:id="34"/>
    </w:p>
    <w:p w14:paraId="35D4F8A0" w14:textId="77777777" w:rsidR="00B964E0" w:rsidRDefault="00222E23" w:rsidP="00ED211F">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ED211F">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ED211F">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ED211F">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ED211F">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ED211F">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ED211F">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EF2603">
      <w:pPr>
        <w:pStyle w:val="Estilo4"/>
      </w:pPr>
      <w:bookmarkStart w:id="35" w:name="_Toc521923224"/>
      <w:bookmarkStart w:id="36" w:name="_Toc521504899"/>
      <w:bookmarkStart w:id="37" w:name="_Toc521404556"/>
      <w:bookmarkStart w:id="38" w:name="_Toc520902614"/>
      <w:bookmarkStart w:id="39" w:name="_Toc14361599"/>
      <w:r w:rsidRPr="00D71EB9">
        <w:t>Tipos de configuración para robots industriales</w:t>
      </w:r>
      <w:bookmarkEnd w:id="39"/>
    </w:p>
    <w:p w14:paraId="07837678" w14:textId="77777777" w:rsidR="00E11004" w:rsidRDefault="00D71EB9" w:rsidP="00EC4C06">
      <w:pPr>
        <w:pStyle w:val="Estilo5"/>
      </w:pPr>
      <w:r>
        <w:t>Configuración cartesiana</w:t>
      </w:r>
    </w:p>
    <w:p w14:paraId="596495E9" w14:textId="3F283B66" w:rsidR="00D71EB9" w:rsidRDefault="005D74BA" w:rsidP="00ED211F">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9200D7A" w:rsidR="005B4FF8" w:rsidRDefault="005B4FF8" w:rsidP="005B4FF8">
      <w:pPr>
        <w:pStyle w:val="Descripcin"/>
        <w:keepNext/>
        <w:jc w:val="center"/>
      </w:pPr>
      <w:bookmarkStart w:id="40" w:name="_Toc14361659"/>
      <w:r>
        <w:lastRenderedPageBreak/>
        <w:t xml:space="preserve">Imagen </w:t>
      </w:r>
      <w:r>
        <w:fldChar w:fldCharType="begin"/>
      </w:r>
      <w:r>
        <w:instrText xml:space="preserve"> SEQ Imagen \* ARABIC </w:instrText>
      </w:r>
      <w:r>
        <w:fldChar w:fldCharType="separate"/>
      </w:r>
      <w:r w:rsidR="009624A1">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val="es-NI" w:eastAsia="es-NI"/>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25">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ED211F">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511574A2" w:rsidR="005B4FF8" w:rsidRDefault="005B4FF8" w:rsidP="005B4FF8">
      <w:pPr>
        <w:pStyle w:val="Descripcin"/>
        <w:keepNext/>
        <w:jc w:val="center"/>
      </w:pPr>
      <w:bookmarkStart w:id="41" w:name="_Toc14361660"/>
      <w:r>
        <w:t xml:space="preserve">Imagen </w:t>
      </w:r>
      <w:r>
        <w:fldChar w:fldCharType="begin"/>
      </w:r>
      <w:r>
        <w:instrText xml:space="preserve"> SEQ Imagen \* ARABIC </w:instrText>
      </w:r>
      <w:r>
        <w:fldChar w:fldCharType="separate"/>
      </w:r>
      <w:r w:rsidR="009624A1">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val="es-NI" w:eastAsia="es-NI"/>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26">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ED211F">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ED211F">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ED211F">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1A4D2587" w:rsidR="005B4FF8" w:rsidRDefault="005B4FF8" w:rsidP="005B4FF8">
      <w:pPr>
        <w:pStyle w:val="Descripcin"/>
        <w:keepNext/>
        <w:jc w:val="center"/>
      </w:pPr>
      <w:bookmarkStart w:id="42" w:name="_Toc14361661"/>
      <w:r>
        <w:t xml:space="preserve">Imagen </w:t>
      </w:r>
      <w:r>
        <w:fldChar w:fldCharType="begin"/>
      </w:r>
      <w:r>
        <w:instrText xml:space="preserve"> SEQ Imagen \* ARABIC </w:instrText>
      </w:r>
      <w:r>
        <w:fldChar w:fldCharType="separate"/>
      </w:r>
      <w:r w:rsidR="009624A1">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val="es-NI" w:eastAsia="es-NI"/>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27">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ED211F">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3E03B9C4" w:rsidR="005B4FF8" w:rsidRDefault="005B4FF8" w:rsidP="005B4FF8">
      <w:pPr>
        <w:pStyle w:val="Descripcin"/>
        <w:keepNext/>
        <w:jc w:val="center"/>
      </w:pPr>
      <w:bookmarkStart w:id="43" w:name="_Toc14361662"/>
      <w:r>
        <w:t xml:space="preserve">Imagen </w:t>
      </w:r>
      <w:r>
        <w:fldChar w:fldCharType="begin"/>
      </w:r>
      <w:r>
        <w:instrText xml:space="preserve"> SEQ Imagen \* ARABIC </w:instrText>
      </w:r>
      <w:r>
        <w:fldChar w:fldCharType="separate"/>
      </w:r>
      <w:r w:rsidR="009624A1">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val="es-NI" w:eastAsia="es-NI"/>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28">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ED211F">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40D11552" w:rsidR="005B4FF8" w:rsidRDefault="005B4FF8" w:rsidP="005B4FF8">
      <w:pPr>
        <w:pStyle w:val="Descripcin"/>
        <w:keepNext/>
        <w:jc w:val="center"/>
      </w:pPr>
      <w:bookmarkStart w:id="44" w:name="_Toc14361663"/>
      <w:r>
        <w:t xml:space="preserve">Imagen </w:t>
      </w:r>
      <w:r>
        <w:fldChar w:fldCharType="begin"/>
      </w:r>
      <w:r>
        <w:instrText xml:space="preserve"> SEQ Imagen \* ARABIC </w:instrText>
      </w:r>
      <w:r>
        <w:fldChar w:fldCharType="separate"/>
      </w:r>
      <w:r w:rsidR="009624A1">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val="es-NI" w:eastAsia="es-NI"/>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29">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5E480AFD" w:rsidR="005959CD" w:rsidRDefault="005959CD" w:rsidP="00EC4C06">
      <w:pPr>
        <w:pStyle w:val="Estilo4"/>
      </w:pPr>
      <w:bookmarkStart w:id="45" w:name="_Toc14361600"/>
      <w:r>
        <w:t>Hardware.</w:t>
      </w:r>
      <w:bookmarkEnd w:id="35"/>
      <w:bookmarkEnd w:id="36"/>
      <w:bookmarkEnd w:id="37"/>
      <w:bookmarkEnd w:id="38"/>
      <w:bookmarkEnd w:id="45"/>
    </w:p>
    <w:p w14:paraId="6FB2D43E" w14:textId="6AD01F0C" w:rsidR="00E5072A" w:rsidRPr="00CF6189" w:rsidRDefault="00CF6189" w:rsidP="00ED211F">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3624C38E"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ED211F">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ED211F">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049D1054" w:rsidR="007615B0" w:rsidRDefault="00543274" w:rsidP="00ED211F">
      <w:pPr>
        <w:pStyle w:val="Estilo3"/>
      </w:pPr>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ED211F">
      <w:pPr>
        <w:pStyle w:val="Estilo3"/>
      </w:pPr>
      <w:r w:rsidRPr="00EC4C06">
        <w:t>Resistencias</w:t>
      </w:r>
    </w:p>
    <w:p w14:paraId="757F0A4B" w14:textId="77777777" w:rsidR="00950DD7" w:rsidRDefault="009F06D0" w:rsidP="00ED211F">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5408B495" w:rsidR="005B4FF8" w:rsidRDefault="005B4FF8" w:rsidP="005B4FF8">
      <w:pPr>
        <w:pStyle w:val="Descripcin"/>
        <w:keepNext/>
        <w:jc w:val="center"/>
      </w:pPr>
      <w:bookmarkStart w:id="50" w:name="_Toc14361664"/>
      <w:r>
        <w:t xml:space="preserve">Imagen </w:t>
      </w:r>
      <w:r>
        <w:fldChar w:fldCharType="begin"/>
      </w:r>
      <w:r>
        <w:instrText xml:space="preserve"> SEQ Imagen \* ARABIC </w:instrText>
      </w:r>
      <w:r>
        <w:fldChar w:fldCharType="separate"/>
      </w:r>
      <w:r w:rsidR="009624A1">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val="es-NI" w:eastAsia="es-NI"/>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0">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ED211F">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ED211F">
      <w:pPr>
        <w:pStyle w:val="Estilo3"/>
      </w:pPr>
      <w:r>
        <w:t>Al hablar de resistencias es necesario hacer mención de la ley de ohm</w:t>
      </w:r>
      <w:r w:rsidR="00D044EF">
        <w:t xml:space="preserve"> la cual se expresa como:</w:t>
      </w:r>
    </w:p>
    <w:p w14:paraId="6BD20B22" w14:textId="5BB183BD" w:rsidR="00D044EF" w:rsidRDefault="00D044EF" w:rsidP="00ED211F">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3379702F" w:rsidR="005B4FF8" w:rsidRDefault="005B4FF8" w:rsidP="005B4FF8">
      <w:pPr>
        <w:pStyle w:val="Descripcin"/>
        <w:keepNext/>
        <w:jc w:val="center"/>
      </w:pPr>
      <w:bookmarkStart w:id="52" w:name="_Toc14361665"/>
      <w:r>
        <w:lastRenderedPageBreak/>
        <w:t xml:space="preserve">Imagen </w:t>
      </w:r>
      <w:r>
        <w:fldChar w:fldCharType="begin"/>
      </w:r>
      <w:r>
        <w:instrText xml:space="preserve"> SEQ Imagen \* ARABIC </w:instrText>
      </w:r>
      <w:r>
        <w:fldChar w:fldCharType="separate"/>
      </w:r>
      <w:r w:rsidR="009624A1">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val="es-NI" w:eastAsia="es-NI"/>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1">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ED211F">
      <w:pPr>
        <w:pStyle w:val="Estilo3"/>
      </w:pPr>
      <w:r w:rsidRPr="00EC4C06">
        <w:t>Capacitores</w:t>
      </w:r>
    </w:p>
    <w:p w14:paraId="39EF8A5F" w14:textId="7CBB6613" w:rsidR="00E46DC2" w:rsidRDefault="004B5741" w:rsidP="00ED211F">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65857719" w:rsidR="005B4FF8" w:rsidRDefault="005B4FF8" w:rsidP="005B4FF8">
      <w:pPr>
        <w:pStyle w:val="Descripcin"/>
        <w:keepNext/>
        <w:jc w:val="center"/>
      </w:pPr>
      <w:bookmarkStart w:id="55" w:name="_Toc14361666"/>
      <w:r>
        <w:t xml:space="preserve">Imagen </w:t>
      </w:r>
      <w:r>
        <w:fldChar w:fldCharType="begin"/>
      </w:r>
      <w:r>
        <w:instrText xml:space="preserve"> SEQ Imagen \* ARABIC </w:instrText>
      </w:r>
      <w:r>
        <w:fldChar w:fldCharType="separate"/>
      </w:r>
      <w:r w:rsidR="009624A1">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val="es-NI" w:eastAsia="es-NI"/>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32">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ED211F">
      <w:pPr>
        <w:pStyle w:val="Estilo3"/>
      </w:pPr>
      <w:r w:rsidRPr="00EC4C06">
        <w:t>Diodos</w:t>
      </w:r>
    </w:p>
    <w:p w14:paraId="0C37F7D3" w14:textId="2C715474" w:rsidR="00D044EF" w:rsidRDefault="00A1501D" w:rsidP="00ED211F">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7F6450D7" w:rsidR="005B4FF8" w:rsidRDefault="005B4FF8" w:rsidP="005B4FF8">
      <w:pPr>
        <w:pStyle w:val="Descripcin"/>
        <w:keepNext/>
        <w:jc w:val="center"/>
      </w:pPr>
      <w:bookmarkStart w:id="57" w:name="_Toc14361667"/>
      <w:r>
        <w:lastRenderedPageBreak/>
        <w:t xml:space="preserve">Imagen </w:t>
      </w:r>
      <w:r>
        <w:fldChar w:fldCharType="begin"/>
      </w:r>
      <w:r>
        <w:instrText xml:space="preserve"> SEQ Imagen \* ARABIC </w:instrText>
      </w:r>
      <w:r>
        <w:fldChar w:fldCharType="separate"/>
      </w:r>
      <w:r w:rsidR="009624A1">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val="es-NI" w:eastAsia="es-NI"/>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33">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ED211F">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ED211F">
      <w:pPr>
        <w:pStyle w:val="Estilo3"/>
      </w:pPr>
      <w:r w:rsidRPr="00EC4C06">
        <w:t>Transistores</w:t>
      </w:r>
    </w:p>
    <w:p w14:paraId="2B41EAC9" w14:textId="6F882639" w:rsidR="007627CA" w:rsidRDefault="00F62195" w:rsidP="00ED211F">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565A558E" w:rsidR="005B4FF8" w:rsidRDefault="005B4FF8" w:rsidP="005B4FF8">
      <w:pPr>
        <w:pStyle w:val="Descripcin"/>
        <w:keepNext/>
        <w:jc w:val="center"/>
      </w:pPr>
      <w:bookmarkStart w:id="59" w:name="_Toc14361668"/>
      <w:r>
        <w:t xml:space="preserve">Imagen </w:t>
      </w:r>
      <w:r>
        <w:fldChar w:fldCharType="begin"/>
      </w:r>
      <w:r>
        <w:instrText xml:space="preserve"> SEQ Imagen \* ARABIC </w:instrText>
      </w:r>
      <w:r>
        <w:fldChar w:fldCharType="separate"/>
      </w:r>
      <w:r w:rsidR="009624A1">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val="es-NI" w:eastAsia="es-NI"/>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ED211F">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ED211F">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ED211F">
      <w:pPr>
        <w:pStyle w:val="Estilo3"/>
      </w:pPr>
      <w:r w:rsidRPr="002E1495">
        <w:t>Inductores</w:t>
      </w:r>
    </w:p>
    <w:p w14:paraId="42B321BF" w14:textId="49BA7BB5" w:rsidR="00215068" w:rsidRDefault="002A4078" w:rsidP="00ED211F">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30048A97" w:rsidR="005B4FF8" w:rsidRDefault="005B4FF8" w:rsidP="005B4FF8">
      <w:pPr>
        <w:pStyle w:val="Descripcin"/>
        <w:keepNext/>
        <w:jc w:val="center"/>
      </w:pPr>
      <w:bookmarkStart w:id="62" w:name="_Toc14361669"/>
      <w:r>
        <w:t xml:space="preserve">Imagen </w:t>
      </w:r>
      <w:r>
        <w:fldChar w:fldCharType="begin"/>
      </w:r>
      <w:r>
        <w:instrText xml:space="preserve"> SEQ Imagen \* ARABIC </w:instrText>
      </w:r>
      <w:r>
        <w:fldChar w:fldCharType="separate"/>
      </w:r>
      <w:r w:rsidR="009624A1">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val="es-NI" w:eastAsia="es-NI"/>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35">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ED211F">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ED211F">
      <w:pPr>
        <w:pStyle w:val="Estilo3"/>
      </w:pPr>
      <w:r w:rsidRPr="002E1495">
        <w:t>Transformadores</w:t>
      </w:r>
    </w:p>
    <w:p w14:paraId="33691CF0" w14:textId="6E6BDC3C" w:rsidR="009B3685" w:rsidRDefault="00803D16" w:rsidP="00ED211F">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7FD1F32D" w:rsidR="005B4FF8" w:rsidRDefault="005B4FF8" w:rsidP="002E1495">
      <w:pPr>
        <w:pStyle w:val="Descripcin"/>
        <w:keepNext/>
        <w:jc w:val="center"/>
      </w:pPr>
      <w:bookmarkStart w:id="63" w:name="_Toc14361670"/>
      <w:r>
        <w:t xml:space="preserve">Imagen </w:t>
      </w:r>
      <w:r>
        <w:fldChar w:fldCharType="begin"/>
      </w:r>
      <w:r>
        <w:instrText xml:space="preserve"> SEQ Imagen \* ARABIC </w:instrText>
      </w:r>
      <w:r>
        <w:fldChar w:fldCharType="separate"/>
      </w:r>
      <w:r w:rsidR="009624A1">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val="es-NI" w:eastAsia="es-NI"/>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36">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ED211F">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ED211F">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ED211F">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ED211F">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ED211F">
      <w:pPr>
        <w:pStyle w:val="Estilo3"/>
      </w:pPr>
      <w:r w:rsidRPr="00116E60">
        <w:t>Este tipo de fuentes tienen la característica de ser simples ya que principalmente cuentan con cuatro componentes esenciales</w:t>
      </w:r>
      <w:sdt>
        <w:sdtPr>
          <w:id w:val="1726874945"/>
          <w:citation/>
        </w:sdt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49EC6265" w:rsidR="005B4FF8" w:rsidRDefault="005B4FF8" w:rsidP="002E1495">
      <w:pPr>
        <w:pStyle w:val="Descripcin"/>
        <w:keepNext/>
        <w:jc w:val="center"/>
      </w:pPr>
      <w:bookmarkStart w:id="64" w:name="_Toc14361671"/>
      <w:r>
        <w:t xml:space="preserve">Imagen </w:t>
      </w:r>
      <w:r>
        <w:fldChar w:fldCharType="begin"/>
      </w:r>
      <w:r>
        <w:instrText xml:space="preserve"> SEQ Imagen \* ARABIC </w:instrText>
      </w:r>
      <w:r>
        <w:fldChar w:fldCharType="separate"/>
      </w:r>
      <w:r w:rsidR="009624A1">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val="es-NI" w:eastAsia="es-NI"/>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37">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ED211F">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ED211F">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ED211F">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ED211F">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ED211F">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ED211F">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ED211F">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ED211F">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ED211F">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ED211F">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4667914E" w:rsidR="005B4FF8" w:rsidRDefault="005B4FF8" w:rsidP="005B4FF8">
      <w:pPr>
        <w:pStyle w:val="Descripcin"/>
        <w:keepNext/>
        <w:jc w:val="center"/>
      </w:pPr>
      <w:bookmarkStart w:id="67" w:name="_Toc14361672"/>
      <w:r>
        <w:t xml:space="preserve">Imagen </w:t>
      </w:r>
      <w:r>
        <w:fldChar w:fldCharType="begin"/>
      </w:r>
      <w:r>
        <w:instrText xml:space="preserve"> SEQ Imagen \* ARABIC </w:instrText>
      </w:r>
      <w:r>
        <w:fldChar w:fldCharType="separate"/>
      </w:r>
      <w:r w:rsidR="009624A1">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val="es-NI" w:eastAsia="es-NI"/>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38">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ED211F">
      <w:pPr>
        <w:pStyle w:val="Estilo3"/>
      </w:pPr>
      <w:r w:rsidRPr="002E1495">
        <w:t>Rectificación</w:t>
      </w:r>
      <w:r w:rsidRPr="00E6435B">
        <w:t xml:space="preserve"> </w:t>
      </w:r>
      <w:r w:rsidRPr="002E1495">
        <w:t>y filtrado</w:t>
      </w:r>
    </w:p>
    <w:p w14:paraId="5651C4B2" w14:textId="73C01DB6" w:rsidR="00E6435B" w:rsidRDefault="00E6435B" w:rsidP="00ED211F">
      <w:pPr>
        <w:pStyle w:val="Estilo3"/>
      </w:pPr>
      <w:r>
        <w:t>En este bloque se rectifica y filtra el voltaje de corriente alterna convirtiéndolo en una señal continua y pulsante.</w:t>
      </w:r>
    </w:p>
    <w:p w14:paraId="2C40BF10" w14:textId="42935B65" w:rsidR="00E6435B" w:rsidRDefault="00E6435B" w:rsidP="00ED211F">
      <w:pPr>
        <w:pStyle w:val="Estilo3"/>
      </w:pPr>
      <w:r w:rsidRPr="002E1495">
        <w:t>Conmutación</w:t>
      </w:r>
    </w:p>
    <w:p w14:paraId="2A25F833" w14:textId="5526A75A" w:rsidR="00E6435B" w:rsidRDefault="00E6435B" w:rsidP="00ED211F">
      <w:pPr>
        <w:pStyle w:val="Estilo3"/>
      </w:pPr>
      <w:r w:rsidRPr="00E6435B">
        <w:t>Se encarga de convertir la señal pulsante en una onda cuadrada, la cual es introducida a un transformador.</w:t>
      </w:r>
    </w:p>
    <w:p w14:paraId="46EF0654" w14:textId="56EA1761" w:rsidR="00E6435B" w:rsidRDefault="00E6435B" w:rsidP="00ED211F">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ED211F">
      <w:pPr>
        <w:pStyle w:val="Estilo3"/>
      </w:pPr>
      <w:r w:rsidRPr="00354034">
        <w:t>Se vuelve a rectificar y filtrar la salida del bloque anterior, para poder entregar una señal continua más lineal.</w:t>
      </w:r>
    </w:p>
    <w:p w14:paraId="2B85DCED" w14:textId="17A34AFF" w:rsidR="00354034" w:rsidRDefault="00354034" w:rsidP="00ED211F">
      <w:pPr>
        <w:pStyle w:val="Estilo3"/>
      </w:pPr>
      <w:r w:rsidRPr="002E1495">
        <w:t>Controlador</w:t>
      </w:r>
    </w:p>
    <w:p w14:paraId="6E80E3CA" w14:textId="0018C9A2" w:rsidR="00354034" w:rsidRDefault="00354034" w:rsidP="00ED211F">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ED211F">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ED211F">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ED211F">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7FE2DD42" w:rsidR="005B4FF8" w:rsidRDefault="005B4FF8" w:rsidP="00F66689">
      <w:pPr>
        <w:pStyle w:val="Descripcin"/>
        <w:keepNext/>
        <w:jc w:val="center"/>
      </w:pPr>
      <w:bookmarkStart w:id="70" w:name="_Toc14361673"/>
      <w:r>
        <w:t xml:space="preserve">Imagen </w:t>
      </w:r>
      <w:r>
        <w:fldChar w:fldCharType="begin"/>
      </w:r>
      <w:r>
        <w:instrText xml:space="preserve"> SEQ Imagen \* ARABIC </w:instrText>
      </w:r>
      <w:r>
        <w:fldChar w:fldCharType="separate"/>
      </w:r>
      <w:r w:rsidR="009624A1">
        <w:rPr>
          <w:noProof/>
        </w:rPr>
        <w:t>17</w:t>
      </w:r>
      <w:r>
        <w:fldChar w:fldCharType="end"/>
      </w:r>
      <w:r w:rsidR="00747E76">
        <w:t xml:space="preserve"> Puente H</w:t>
      </w:r>
      <w:bookmarkEnd w:id="70"/>
    </w:p>
    <w:p w14:paraId="4035E7C3" w14:textId="4DEA85F4" w:rsidR="002932E5" w:rsidRDefault="008170F8" w:rsidP="00354034">
      <w:pPr>
        <w:rPr>
          <w:b/>
        </w:rPr>
      </w:pPr>
      <w:r>
        <w:rPr>
          <w:b/>
          <w:noProof/>
          <w:lang w:val="es-NI" w:eastAsia="es-NI"/>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39">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ED211F">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4361815"/>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ED211F">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12BD0C90" w:rsidR="005B4FF8" w:rsidRDefault="005B4FF8" w:rsidP="005B4FF8">
      <w:pPr>
        <w:pStyle w:val="Descripcin"/>
        <w:keepNext/>
        <w:jc w:val="center"/>
      </w:pPr>
      <w:bookmarkStart w:id="72" w:name="_Toc14361674"/>
      <w:r>
        <w:t xml:space="preserve">Imagen </w:t>
      </w:r>
      <w:r>
        <w:fldChar w:fldCharType="begin"/>
      </w:r>
      <w:r>
        <w:instrText xml:space="preserve"> SEQ Imagen \* ARABIC </w:instrText>
      </w:r>
      <w:r>
        <w:fldChar w:fldCharType="separate"/>
      </w:r>
      <w:r w:rsidR="009624A1">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val="es-NI" w:eastAsia="es-NI"/>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0">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ED211F">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ED211F">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07AAF467" w:rsidR="005B4FF8" w:rsidRDefault="005B4FF8" w:rsidP="00F66689">
      <w:pPr>
        <w:pStyle w:val="Descripcin"/>
        <w:keepNext/>
        <w:jc w:val="center"/>
      </w:pPr>
      <w:bookmarkStart w:id="75" w:name="_Toc14361675"/>
      <w:r>
        <w:t xml:space="preserve">Imagen </w:t>
      </w:r>
      <w:r>
        <w:fldChar w:fldCharType="begin"/>
      </w:r>
      <w:r>
        <w:instrText xml:space="preserve"> SEQ Imagen \* ARABIC </w:instrText>
      </w:r>
      <w:r>
        <w:fldChar w:fldCharType="separate"/>
      </w:r>
      <w:r w:rsidR="009624A1">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val="es-NI" w:eastAsia="es-NI"/>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ED211F">
      <w:pPr>
        <w:pStyle w:val="Estilo3"/>
      </w:pPr>
      <w:r>
        <w:t>El valor 1 suele estar asociado al valor máximo de tensión o corriente y el 0 al valor mínimo o a su ausencia.</w:t>
      </w:r>
    </w:p>
    <w:p w14:paraId="1242DEA8" w14:textId="3F310289" w:rsidR="002108CD" w:rsidRDefault="002108CD" w:rsidP="00ED211F">
      <w:pPr>
        <w:pStyle w:val="Estilo3"/>
      </w:pPr>
      <w:r>
        <w:t>Muchos sistemas analógicos están siendo sustituidos par sistemas digitales que realizan funciones similares debido a sus ventajas inherentes:</w:t>
      </w:r>
    </w:p>
    <w:p w14:paraId="2A649A97" w14:textId="77777777" w:rsidR="002108CD" w:rsidRDefault="002108CD" w:rsidP="00ED211F">
      <w:pPr>
        <w:pStyle w:val="Estilo3"/>
      </w:pPr>
      <w:r>
        <w:lastRenderedPageBreak/>
        <w:t>• Mayor fiabilidad, propia de los circuitos integrados.</w:t>
      </w:r>
    </w:p>
    <w:p w14:paraId="708B583D" w14:textId="77777777" w:rsidR="002108CD" w:rsidRDefault="002108CD" w:rsidP="00ED211F">
      <w:pPr>
        <w:pStyle w:val="Estilo3"/>
      </w:pPr>
      <w:r>
        <w:t>• Mayor facilidad de diseño.</w:t>
      </w:r>
    </w:p>
    <w:p w14:paraId="2CC4FDA5" w14:textId="77777777" w:rsidR="002108CD" w:rsidRDefault="002108CD" w:rsidP="00ED211F">
      <w:pPr>
        <w:pStyle w:val="Estilo3"/>
      </w:pPr>
      <w:r>
        <w:t>• Flexibilidad, debido al carácter programable de muchos circuitos digitales.</w:t>
      </w:r>
    </w:p>
    <w:p w14:paraId="1C43628F" w14:textId="2886E8A7" w:rsidR="002108CD" w:rsidRDefault="002108CD" w:rsidP="00ED211F">
      <w:pPr>
        <w:pStyle w:val="Estilo3"/>
      </w:pPr>
      <w:r>
        <w:t xml:space="preserve">• Procesado y transmisión de datos de una forma </w:t>
      </w:r>
      <w:r w:rsidR="00AC7F4F">
        <w:t>más</w:t>
      </w:r>
      <w:r>
        <w:t xml:space="preserve"> eficiente y fiable.</w:t>
      </w:r>
    </w:p>
    <w:p w14:paraId="6028C397" w14:textId="77777777" w:rsidR="002108CD" w:rsidRDefault="002108CD" w:rsidP="00ED211F">
      <w:pPr>
        <w:pStyle w:val="Estilo3"/>
      </w:pPr>
      <w:r>
        <w:t>• Facilidad de almacenamiento.</w:t>
      </w:r>
    </w:p>
    <w:p w14:paraId="129C4BC9" w14:textId="22C1DAB9" w:rsidR="002108CD" w:rsidRDefault="002108CD" w:rsidP="00ED211F">
      <w:pPr>
        <w:pStyle w:val="Estilo3"/>
      </w:pPr>
      <w:r>
        <w:t>• Menor coste en general.</w:t>
      </w:r>
    </w:p>
    <w:p w14:paraId="01F0A282" w14:textId="60C20FDF" w:rsidR="00B13244" w:rsidRPr="00F66689" w:rsidRDefault="00B13244" w:rsidP="00ED211F">
      <w:pPr>
        <w:pStyle w:val="Estilo3"/>
      </w:pPr>
      <w:r w:rsidRPr="00F66689">
        <w:t>Los sistemas digitales se clasifican en dos grandes grupos:</w:t>
      </w:r>
    </w:p>
    <w:p w14:paraId="0FE7D84C" w14:textId="68583335" w:rsidR="00B13244" w:rsidRDefault="00B13244" w:rsidP="00ED211F">
      <w:pPr>
        <w:pStyle w:val="Estilo3"/>
      </w:pPr>
      <w:r w:rsidRPr="00F66689">
        <w:t>Combinacionales</w:t>
      </w:r>
    </w:p>
    <w:p w14:paraId="1AB16B32" w14:textId="6D78F942" w:rsidR="00B13244" w:rsidRDefault="00F66689" w:rsidP="00ED211F">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ED211F">
      <w:pPr>
        <w:pStyle w:val="Estilo3"/>
      </w:pPr>
      <w:r w:rsidRPr="00F66689">
        <w:t>Secuenciales</w:t>
      </w:r>
    </w:p>
    <w:p w14:paraId="7D154ED2" w14:textId="5E0E00B0" w:rsidR="00B13244" w:rsidRDefault="00B13244" w:rsidP="00ED211F">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ED211F">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ED211F">
      <w:pPr>
        <w:pStyle w:val="Estilo3"/>
      </w:pPr>
      <w:r w:rsidRPr="00F66689">
        <w:t>Variable</w:t>
      </w:r>
      <w:r w:rsidRPr="008C55A2">
        <w:t xml:space="preserve"> </w:t>
      </w:r>
      <w:r w:rsidRPr="00F66689">
        <w:t>binaria</w:t>
      </w:r>
    </w:p>
    <w:p w14:paraId="725CD32C" w14:textId="6A18F2A3" w:rsidR="00B13244" w:rsidRDefault="00F66689" w:rsidP="00ED211F">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ED211F">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ED211F">
      <w:pPr>
        <w:pStyle w:val="Estilo3"/>
      </w:pPr>
      <w:r>
        <w:t>Á</w:t>
      </w:r>
      <w:r w:rsidR="00124282" w:rsidRPr="000D2792">
        <w:t>lgebra de Boole</w:t>
      </w:r>
    </w:p>
    <w:p w14:paraId="62CC030A" w14:textId="6B8B0962" w:rsidR="00B13244" w:rsidRDefault="000D2792" w:rsidP="00ED211F">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ED211F">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ED211F">
      <w:pPr>
        <w:pStyle w:val="Estilo3"/>
      </w:pPr>
      <w:commentRangeStart w:id="77"/>
      <w:r w:rsidRPr="000D2792">
        <w:t>Compuerta</w:t>
      </w:r>
      <w:r w:rsidRPr="00124282">
        <w:t xml:space="preserve"> </w:t>
      </w:r>
      <w:r w:rsidRPr="000D2792">
        <w:t>AND</w:t>
      </w:r>
    </w:p>
    <w:p w14:paraId="2011FCF2" w14:textId="3D0C7433" w:rsidR="00124282" w:rsidRPr="00D778BE" w:rsidRDefault="00124282" w:rsidP="00ED211F">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val="es-NI" w:eastAsia="es-NI"/>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398BD695" w:rsidR="00CA3312" w:rsidRPr="009F71EC" w:rsidRDefault="00CA3312" w:rsidP="000D2792">
                            <w:pPr>
                              <w:pStyle w:val="Descripcin"/>
                              <w:jc w:val="center"/>
                              <w:rPr>
                                <w:noProof/>
                              </w:rPr>
                            </w:pPr>
                            <w:bookmarkStart w:id="78" w:name="_Toc14361676"/>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398BD695" w:rsidR="00CA3312" w:rsidRPr="009F71EC" w:rsidRDefault="00CA3312" w:rsidP="000D2792">
                      <w:pPr>
                        <w:pStyle w:val="Descripcin"/>
                        <w:jc w:val="center"/>
                        <w:rPr>
                          <w:noProof/>
                        </w:rPr>
                      </w:pPr>
                      <w:bookmarkStart w:id="79" w:name="_Toc14361676"/>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4361816"/>
      <w:r>
        <w:rPr>
          <w:noProof/>
          <w:lang w:val="es-NI" w:eastAsia="es-NI"/>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42">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ED211F">
      <w:pPr>
        <w:pStyle w:val="Estilo3"/>
      </w:pPr>
      <w:r w:rsidRPr="000D2792">
        <w:t>Compuerta</w:t>
      </w:r>
      <w:r w:rsidRPr="00124282">
        <w:t xml:space="preserve"> </w:t>
      </w:r>
      <w:r w:rsidRPr="000D2792">
        <w:t>OR</w:t>
      </w:r>
    </w:p>
    <w:p w14:paraId="64DE9CA9" w14:textId="441A2CC5" w:rsidR="00124282" w:rsidRDefault="000D2792" w:rsidP="00ED211F">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4361817"/>
      <w:r>
        <w:rPr>
          <w:noProof/>
          <w:lang w:val="es-NI" w:eastAsia="es-NI"/>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21CAEB53" w:rsidR="00CA3312" w:rsidRPr="006D1AB3" w:rsidRDefault="00CA3312" w:rsidP="000D2792">
                            <w:pPr>
                              <w:pStyle w:val="Descripcin"/>
                              <w:jc w:val="center"/>
                              <w:rPr>
                                <w:noProof/>
                              </w:rPr>
                            </w:pPr>
                            <w:bookmarkStart w:id="82" w:name="_Toc14361677"/>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21CAEB53" w:rsidR="00CA3312" w:rsidRPr="006D1AB3" w:rsidRDefault="00CA3312" w:rsidP="000D2792">
                      <w:pPr>
                        <w:pStyle w:val="Descripcin"/>
                        <w:jc w:val="center"/>
                        <w:rPr>
                          <w:noProof/>
                        </w:rPr>
                      </w:pPr>
                      <w:bookmarkStart w:id="83" w:name="_Toc14361677"/>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val="es-NI" w:eastAsia="es-NI"/>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43">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ED211F">
      <w:pPr>
        <w:pStyle w:val="Estilo3"/>
      </w:pPr>
      <w:r>
        <w:br w:type="page"/>
      </w:r>
    </w:p>
    <w:p w14:paraId="44E3044B" w14:textId="5FF7553B" w:rsidR="0092641F" w:rsidRDefault="0092641F" w:rsidP="00ED211F">
      <w:pPr>
        <w:pStyle w:val="Estilo3"/>
      </w:pPr>
      <w:r w:rsidRPr="000D2792">
        <w:lastRenderedPageBreak/>
        <w:t>Compuerta</w:t>
      </w:r>
      <w:r w:rsidRPr="0092641F">
        <w:t xml:space="preserve"> </w:t>
      </w:r>
      <w:r w:rsidRPr="000D2792">
        <w:t>NOT</w:t>
      </w:r>
    </w:p>
    <w:p w14:paraId="1AF13A5D" w14:textId="3B95E5E7" w:rsidR="0092641F" w:rsidRDefault="005B4FF8" w:rsidP="00ED211F">
      <w:pPr>
        <w:pStyle w:val="Estilo3"/>
      </w:pPr>
      <w:r>
        <w:rPr>
          <w:noProof/>
          <w:lang w:val="es-NI" w:eastAsia="es-NI"/>
        </w:rPr>
        <mc:AlternateContent>
          <mc:Choice Requires="wps">
            <w:drawing>
              <wp:anchor distT="0" distB="0" distL="114300" distR="114300" simplePos="0" relativeHeight="251832320" behindDoc="1" locked="0" layoutInCell="1" allowOverlap="1" wp14:anchorId="2284282F" wp14:editId="4CAB8197">
                <wp:simplePos x="0" y="0"/>
                <wp:positionH relativeFrom="column">
                  <wp:posOffset>1967865</wp:posOffset>
                </wp:positionH>
                <wp:positionV relativeFrom="paragraph">
                  <wp:posOffset>304800</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2C0646C0" w:rsidR="00CA3312" w:rsidRPr="000823EF" w:rsidRDefault="00CA3312" w:rsidP="000D2792">
                            <w:pPr>
                              <w:pStyle w:val="Descripcin"/>
                              <w:jc w:val="center"/>
                              <w:rPr>
                                <w:noProof/>
                              </w:rPr>
                            </w:pPr>
                            <w:bookmarkStart w:id="84" w:name="_Toc14361678"/>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left:0;text-align:left;margin-left:154.95pt;margin-top:2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" stroked="f">
                <v:textbox inset="0,0,0,0">
                  <w:txbxContent>
                    <w:p w14:paraId="4FA081F0" w14:textId="2C0646C0" w:rsidR="00CA3312" w:rsidRPr="000823EF" w:rsidRDefault="00CA3312" w:rsidP="000D2792">
                      <w:pPr>
                        <w:pStyle w:val="Descripcin"/>
                        <w:jc w:val="center"/>
                        <w:rPr>
                          <w:noProof/>
                        </w:rPr>
                      </w:pPr>
                      <w:bookmarkStart w:id="85" w:name="_Toc14361678"/>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v:textbox>
                <w10:wrap type="tight"/>
              </v:shape>
            </w:pict>
          </mc:Fallback>
        </mc:AlternateContent>
      </w:r>
      <w:r w:rsidR="00352AA2">
        <w:rPr>
          <w:noProof/>
          <w:lang w:val="es-NI" w:eastAsia="es-NI"/>
        </w:rPr>
        <w:drawing>
          <wp:anchor distT="0" distB="0" distL="114300" distR="114300" simplePos="0" relativeHeight="251718656" behindDoc="1" locked="0" layoutInCell="1" allowOverlap="1" wp14:anchorId="3F110F9B" wp14:editId="6A974FC0">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44">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w:t>
      </w:r>
      <w:r w:rsidR="00D778BE">
        <w:t>, e</w:t>
      </w:r>
      <w:r w:rsidR="0092641F" w:rsidRPr="0092641F">
        <w:t>videntemente, una negación.</w:t>
      </w:r>
    </w:p>
    <w:p w14:paraId="337A2105" w14:textId="4ACEE244" w:rsidR="006E0449" w:rsidRDefault="006E0449" w:rsidP="006E0449">
      <w:pPr>
        <w:pStyle w:val="Descripcin"/>
        <w:keepNext/>
      </w:pPr>
      <w:bookmarkStart w:id="86" w:name="_Toc14361818"/>
      <w:r>
        <w:t xml:space="preserve">Tabla </w:t>
      </w:r>
      <w:r>
        <w:fldChar w:fldCharType="begin"/>
      </w:r>
      <w:r>
        <w:instrText xml:space="preserve"> SEQ Tabla \* ARABIC </w:instrText>
      </w:r>
      <w:r>
        <w:fldChar w:fldCharType="separate"/>
      </w:r>
      <w:r w:rsidR="00793DD6">
        <w:rPr>
          <w:noProof/>
        </w:rPr>
        <w:t>4</w:t>
      </w:r>
      <w:r>
        <w:fldChar w:fldCharType="end"/>
      </w:r>
      <w:r w:rsidR="00747E76">
        <w:t xml:space="preserve"> Tabla de verdad (NOT)</w:t>
      </w:r>
      <w:bookmarkEnd w:id="86"/>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38F24EEB"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ED211F">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ED211F">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DEDE0DB"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ED211F">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ED211F">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t>Mecanismos de guías lineares</w:t>
      </w:r>
    </w:p>
    <w:p w14:paraId="3EE8920B" w14:textId="45269C13" w:rsidR="005E6625" w:rsidRDefault="005E6625" w:rsidP="00ED211F">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ED211F">
      <w:pPr>
        <w:pStyle w:val="Estilo3"/>
      </w:pPr>
    </w:p>
    <w:p w14:paraId="7B37826A" w14:textId="59389F54" w:rsidR="005E6625" w:rsidRPr="005E6625" w:rsidRDefault="008C55A2" w:rsidP="00ED211F">
      <w:pPr>
        <w:pStyle w:val="Estilo3"/>
      </w:pPr>
      <w:r w:rsidRPr="000D2792">
        <w:rPr>
          <w:noProof/>
          <w:lang w:val="es-NI" w:eastAsia="es-NI"/>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18A1964B" w:rsidR="00CA3312" w:rsidRPr="005C1CA7" w:rsidRDefault="00CA3312" w:rsidP="005B4FF8">
                            <w:pPr>
                              <w:pStyle w:val="Descripcin"/>
                              <w:rPr>
                                <w:noProof/>
                                <w:color w:val="000000" w:themeColor="text1"/>
                              </w:rPr>
                            </w:pPr>
                            <w:bookmarkStart w:id="95" w:name="_Toc14361679"/>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18A1964B" w:rsidR="00CA3312" w:rsidRPr="005C1CA7" w:rsidRDefault="00CA3312" w:rsidP="005B4FF8">
                      <w:pPr>
                        <w:pStyle w:val="Descripcin"/>
                        <w:rPr>
                          <w:noProof/>
                          <w:color w:val="000000" w:themeColor="text1"/>
                        </w:rPr>
                      </w:pPr>
                      <w:bookmarkStart w:id="96" w:name="_Toc14361679"/>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ED211F">
      <w:pPr>
        <w:pStyle w:val="Estilo3"/>
      </w:pPr>
      <w:r w:rsidRPr="005E6625">
        <w:rPr>
          <w:noProof/>
          <w:lang w:val="es-NI" w:eastAsia="es-NI"/>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45"/>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val="es-NI" w:eastAsia="es-NI"/>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5D7DDEBD" w:rsidR="00CA3312" w:rsidRPr="00C0643E" w:rsidRDefault="00CA3312" w:rsidP="005B4FF8">
                            <w:pPr>
                              <w:pStyle w:val="Descripcin"/>
                              <w:rPr>
                                <w:noProof/>
                                <w:color w:val="000000" w:themeColor="text1"/>
                              </w:rPr>
                            </w:pPr>
                            <w:bookmarkStart w:id="97" w:name="_Toc14361680"/>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5D7DDEBD" w:rsidR="00CA3312" w:rsidRPr="00C0643E" w:rsidRDefault="00CA3312" w:rsidP="005B4FF8">
                      <w:pPr>
                        <w:pStyle w:val="Descripcin"/>
                        <w:rPr>
                          <w:noProof/>
                          <w:color w:val="000000" w:themeColor="text1"/>
                        </w:rPr>
                      </w:pPr>
                      <w:bookmarkStart w:id="98" w:name="_Toc14361680"/>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ED211F">
      <w:pPr>
        <w:pStyle w:val="Estilo3"/>
      </w:pPr>
      <w:bookmarkStart w:id="99" w:name="_Toc501037394"/>
      <w:r w:rsidRPr="000D2792">
        <w:rPr>
          <w:noProof/>
          <w:lang w:val="es-NI" w:eastAsia="es-NI"/>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46"/>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ED211F">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ED211F">
      <w:pPr>
        <w:pStyle w:val="Estilo3"/>
      </w:pPr>
      <w:r>
        <w:rPr>
          <w:noProof/>
          <w:lang w:val="es-NI" w:eastAsia="es-NI"/>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2B07527E" w:rsidR="00CA3312" w:rsidRPr="006E4AF6" w:rsidRDefault="00CA3312" w:rsidP="0068731C">
                            <w:pPr>
                              <w:pStyle w:val="Descripcin"/>
                              <w:jc w:val="center"/>
                              <w:rPr>
                                <w:rFonts w:cs="Arial"/>
                                <w:noProof/>
                              </w:rPr>
                            </w:pPr>
                            <w:bookmarkStart w:id="100" w:name="_Toc14361681"/>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2B07527E" w:rsidR="00CA3312" w:rsidRPr="006E4AF6" w:rsidRDefault="00CA3312" w:rsidP="0068731C">
                      <w:pPr>
                        <w:pStyle w:val="Descripcin"/>
                        <w:jc w:val="center"/>
                        <w:rPr>
                          <w:rFonts w:cs="Arial"/>
                          <w:noProof/>
                        </w:rPr>
                      </w:pPr>
                      <w:bookmarkStart w:id="101" w:name="_Toc14361681"/>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val="es-NI" w:eastAsia="es-NI"/>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ED211F">
      <w:pPr>
        <w:pStyle w:val="Estilo3"/>
      </w:pPr>
      <w:r w:rsidRPr="005E6625">
        <w:t>Según los mecanismos comercialmente distribuidos las posibles opciones de mecanismos de transmisión de potencia son:</w:t>
      </w:r>
    </w:p>
    <w:p w14:paraId="40DF9476" w14:textId="3430FBF4"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ED211F">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ED211F">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79B23EE4" w:rsidR="0068731C" w:rsidRDefault="00F569DA" w:rsidP="00ED211F">
      <w:pPr>
        <w:pStyle w:val="Estilo3"/>
      </w:pPr>
      <w:bookmarkStart w:id="104" w:name="_Toc501037387"/>
      <w:r w:rsidRPr="0068731C">
        <w:rPr>
          <w:noProof/>
          <w:lang w:val="es-NI" w:eastAsia="es-NI"/>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71003E95" w:rsidR="00CA3312" w:rsidRDefault="00CA3312" w:rsidP="005B4FF8">
                            <w:pPr>
                              <w:pStyle w:val="Descripcin"/>
                              <w:rPr>
                                <w:noProof/>
                              </w:rPr>
                            </w:pPr>
                            <w:bookmarkStart w:id="105" w:name="_Toc14361682"/>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71003E95" w:rsidR="00CA3312" w:rsidRDefault="00CA3312" w:rsidP="005B4FF8">
                      <w:pPr>
                        <w:pStyle w:val="Descripcin"/>
                        <w:rPr>
                          <w:noProof/>
                        </w:rPr>
                      </w:pPr>
                      <w:bookmarkStart w:id="106" w:name="_Toc14361682"/>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ED211F">
      <w:pPr>
        <w:pStyle w:val="Estilo3"/>
      </w:pPr>
      <w:r w:rsidRPr="005E6625">
        <w:rPr>
          <w:noProof/>
          <w:lang w:val="es-NI" w:eastAsia="es-NI"/>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48"/>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16688538" w:rsidR="005E6625" w:rsidRPr="005E6625" w:rsidRDefault="006E0449" w:rsidP="00ED211F">
      <w:pPr>
        <w:pStyle w:val="Estilo3"/>
      </w:pPr>
      <w:bookmarkStart w:id="107" w:name="_Toc501037388"/>
      <w:r w:rsidRPr="0068731C">
        <w:rPr>
          <w:noProof/>
          <w:lang w:val="es-NI" w:eastAsia="es-NI"/>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27459C3E" w:rsidR="00CA3312" w:rsidRPr="00435AC8" w:rsidRDefault="00CA3312" w:rsidP="005B4FF8">
                            <w:pPr>
                              <w:pStyle w:val="Descripcin"/>
                              <w:rPr>
                                <w:noProof/>
                              </w:rPr>
                            </w:pPr>
                            <w:bookmarkStart w:id="108" w:name="_Toc14361683"/>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27459C3E" w:rsidR="00CA3312" w:rsidRPr="00435AC8" w:rsidRDefault="00CA3312" w:rsidP="005B4FF8">
                      <w:pPr>
                        <w:pStyle w:val="Descripcin"/>
                        <w:rPr>
                          <w:noProof/>
                        </w:rPr>
                      </w:pPr>
                      <w:bookmarkStart w:id="109" w:name="_Toc14361683"/>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49"/>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ED211F">
      <w:pPr>
        <w:pStyle w:val="Estilo3"/>
      </w:pPr>
      <w:bookmarkStart w:id="110" w:name="_Toc501037389"/>
      <w:r w:rsidRPr="0068731C">
        <w:t>Piñón y cremallera</w:t>
      </w:r>
      <w:bookmarkEnd w:id="110"/>
      <w:r w:rsidRPr="0068731C">
        <w:t xml:space="preserve"> </w:t>
      </w:r>
    </w:p>
    <w:p w14:paraId="216B86FE" w14:textId="40415D62" w:rsidR="005E6625" w:rsidRDefault="0068731C" w:rsidP="00ED211F">
      <w:pPr>
        <w:pStyle w:val="Estilo3"/>
      </w:pPr>
      <w:r w:rsidRPr="008C55A2">
        <w:rPr>
          <w:rStyle w:val="Estilo3Car"/>
          <w:noProof/>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0"/>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3D3CFD38" w:rsidR="00CA3312" w:rsidRPr="000E4BA4" w:rsidRDefault="00CA3312" w:rsidP="00256268">
                            <w:pPr>
                              <w:pStyle w:val="Descripcin"/>
                              <w:jc w:val="center"/>
                              <w:rPr>
                                <w:rFonts w:cs="Arial"/>
                                <w:noProof/>
                              </w:rPr>
                            </w:pPr>
                            <w:bookmarkStart w:id="111" w:name="_Toc14361684"/>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3D3CFD38" w:rsidR="00CA3312" w:rsidRPr="000E4BA4" w:rsidRDefault="00CA3312" w:rsidP="00256268">
                      <w:pPr>
                        <w:pStyle w:val="Descripcin"/>
                        <w:jc w:val="center"/>
                        <w:rPr>
                          <w:rFonts w:cs="Arial"/>
                          <w:noProof/>
                        </w:rPr>
                      </w:pPr>
                      <w:bookmarkStart w:id="112" w:name="_Toc14361684"/>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ED211F">
      <w:pPr>
        <w:pStyle w:val="Estilo3"/>
      </w:pPr>
    </w:p>
    <w:p w14:paraId="60F91F9A" w14:textId="77777777" w:rsidR="0068731C" w:rsidRPr="005E6625" w:rsidRDefault="0068731C" w:rsidP="00ED211F">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0243AA78" w:rsidR="005E6625" w:rsidRPr="0068731C" w:rsidRDefault="005E6625" w:rsidP="00ED211F">
      <w:pPr>
        <w:pStyle w:val="Estilo3"/>
      </w:pPr>
      <w:r w:rsidRPr="0068731C">
        <w:t>Poleas síncronas y de tiempo</w:t>
      </w:r>
      <w:bookmarkEnd w:id="113"/>
      <w:r w:rsidRPr="0068731C">
        <w:t xml:space="preserve"> </w:t>
      </w:r>
    </w:p>
    <w:p w14:paraId="09077AD6" w14:textId="77777777" w:rsidR="005E6625" w:rsidRPr="005E6625" w:rsidRDefault="005E6625" w:rsidP="00ED211F">
      <w:pPr>
        <w:pStyle w:val="Estilo3"/>
      </w:pPr>
      <w:r w:rsidRPr="005E6625">
        <w:t xml:space="preserve">Las transmisiones de tiempo y síncronas emplean el principio de engranaje de los dientes de una correa con los de sus correspondientes poleas también dentadas. </w:t>
      </w:r>
      <w:r w:rsidRPr="005E6625">
        <w:lastRenderedPageBreak/>
        <w:t>Ofreciendo mayores velocidades que otros mecanismos de transmisión de potencia siendo su principal ventaja.</w:t>
      </w:r>
    </w:p>
    <w:p w14:paraId="4CF23F39" w14:textId="443DCB65" w:rsidR="005B4FF8" w:rsidRDefault="005B4FF8" w:rsidP="00256268">
      <w:pPr>
        <w:jc w:val="center"/>
      </w:pPr>
      <w:bookmarkStart w:id="114" w:name="_Toc14361685"/>
      <w:r>
        <w:t xml:space="preserve">Imagen </w:t>
      </w:r>
      <w:r>
        <w:fldChar w:fldCharType="begin"/>
      </w:r>
      <w:r>
        <w:instrText xml:space="preserve"> SEQ Imagen \* ARABIC </w:instrText>
      </w:r>
      <w:r>
        <w:fldChar w:fldCharType="separate"/>
      </w:r>
      <w:r w:rsidR="009624A1">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val="es-NI" w:eastAsia="es-NI"/>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1"/>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ED211F">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ED211F">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2252B632" w:rsidR="005959CD" w:rsidRDefault="005959CD" w:rsidP="00ED211F">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ED211F">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ED211F">
      <w:pPr>
        <w:pStyle w:val="Estilo3"/>
        <w:numPr>
          <w:ilvl w:val="0"/>
          <w:numId w:val="31"/>
        </w:numPr>
      </w:pPr>
      <w:r>
        <w:t xml:space="preserve">Cambiador automático de herramienta: la mayoría de los centros de mecanizado puede tener muchas herramientas diferentes ubicadas en un portaherramientas. Cuando se requiera, la herramienta necesaria puede </w:t>
      </w:r>
      <w:r>
        <w:lastRenderedPageBreak/>
        <w:t xml:space="preserve">colocarse automáticamente en el husillo para efectuar el mecanizado correspondiente. </w:t>
      </w:r>
    </w:p>
    <w:p w14:paraId="76B3042A" w14:textId="77777777" w:rsidR="005959CD" w:rsidRDefault="005959CD" w:rsidP="00ED211F">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ED211F">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7BD7A7A5" w:rsidR="005959CD" w:rsidRPr="008C55A2" w:rsidRDefault="005959CD" w:rsidP="00ED211F">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ED211F">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ED211F">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ED211F">
      <w:pPr>
        <w:pStyle w:val="Estilo3"/>
      </w:pPr>
      <w:r>
        <w:t xml:space="preserve">El control de movimiento puede realizarse mediante dos sistemas, que pueden funcionar individualmente o combinados entre sí: </w:t>
      </w:r>
    </w:p>
    <w:p w14:paraId="58DA9D99" w14:textId="3D2D8F04" w:rsidR="005959CD" w:rsidRDefault="005959CD" w:rsidP="00ED211F">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ED211F">
      <w:pPr>
        <w:pStyle w:val="Estilo3"/>
        <w:numPr>
          <w:ilvl w:val="0"/>
          <w:numId w:val="32"/>
        </w:numPr>
      </w:pPr>
      <w:r>
        <w:rPr>
          <w:b/>
        </w:rPr>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BEA1CF8" w:rsidR="005959CD" w:rsidRDefault="005959CD" w:rsidP="00447968">
      <w:pPr>
        <w:pStyle w:val="Estilo4"/>
      </w:pPr>
      <w:bookmarkStart w:id="121" w:name="_Toc521923228"/>
      <w:bookmarkStart w:id="122" w:name="_Toc521504905"/>
      <w:bookmarkStart w:id="123" w:name="_Toc521404559"/>
      <w:bookmarkStart w:id="124" w:name="_Toc520902617"/>
      <w:bookmarkStart w:id="125" w:name="_Toc14361601"/>
      <w:r>
        <w:lastRenderedPageBreak/>
        <w:t>Software.</w:t>
      </w:r>
      <w:bookmarkEnd w:id="121"/>
      <w:bookmarkEnd w:id="122"/>
      <w:bookmarkEnd w:id="123"/>
      <w:bookmarkEnd w:id="124"/>
      <w:bookmarkEnd w:id="125"/>
    </w:p>
    <w:p w14:paraId="56E13DF7" w14:textId="7D946BCA" w:rsidR="00E5072A" w:rsidRDefault="00C51299" w:rsidP="00ED211F">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ED211F">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ED211F">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ED211F">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ED211F">
      <w:pPr>
        <w:pStyle w:val="Estilo3"/>
      </w:pPr>
      <w:r>
        <w:t>El CNC se utiliza en gran cantidad de aplicaciones industriales entre las que destacan:</w:t>
      </w:r>
    </w:p>
    <w:p w14:paraId="47B21E97" w14:textId="77777777" w:rsidR="00731B88" w:rsidRDefault="00731B88" w:rsidP="00ED211F">
      <w:pPr>
        <w:pStyle w:val="Estilo3"/>
        <w:numPr>
          <w:ilvl w:val="0"/>
          <w:numId w:val="34"/>
        </w:numPr>
      </w:pPr>
      <w:r>
        <w:lastRenderedPageBreak/>
        <w:t>Automatización de la preparación de la documentación constructiva y tecnológica: impresión, trazado de gráficos diagramas de bloques y circuitos eléctricos.</w:t>
      </w:r>
    </w:p>
    <w:p w14:paraId="174C736E" w14:textId="77777777" w:rsidR="00731B88" w:rsidRDefault="006F545F" w:rsidP="00ED211F">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ED211F">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ED211F">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ED211F">
      <w:pPr>
        <w:pStyle w:val="Estilo3"/>
      </w:pPr>
      <w:r>
        <w:t>Los primeros sistemas de CNC aparecieron en el periodo 1956-1959.</w:t>
      </w:r>
    </w:p>
    <w:p w14:paraId="1333F24C" w14:textId="57A24C9B" w:rsidR="00DD1C27" w:rsidRDefault="00DD1C27" w:rsidP="00ED211F">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ED211F">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ED211F">
      <w:pPr>
        <w:pStyle w:val="Estilo3"/>
      </w:pPr>
      <w:r>
        <w:t>1. Válvulas electrónicas y relés (1950).</w:t>
      </w:r>
    </w:p>
    <w:p w14:paraId="39FFFACD" w14:textId="77777777" w:rsidR="00DD1C27" w:rsidRDefault="00DD1C27" w:rsidP="00ED211F">
      <w:pPr>
        <w:pStyle w:val="Estilo3"/>
      </w:pPr>
      <w:r>
        <w:t>2. Transistores (1960).</w:t>
      </w:r>
    </w:p>
    <w:p w14:paraId="2C4559AC" w14:textId="77777777" w:rsidR="00DD1C27" w:rsidRDefault="00DD1C27" w:rsidP="00ED211F">
      <w:pPr>
        <w:pStyle w:val="Estilo3"/>
      </w:pPr>
      <w:r>
        <w:t>3. Circuitos integrados (1965).</w:t>
      </w:r>
    </w:p>
    <w:p w14:paraId="7B8DF518" w14:textId="77777777" w:rsidR="00DD1C27" w:rsidRDefault="00DD1C27" w:rsidP="00ED211F">
      <w:pPr>
        <w:pStyle w:val="Estilo3"/>
      </w:pPr>
      <w:r>
        <w:t>4. Microprocesadores (1975).</w:t>
      </w:r>
    </w:p>
    <w:p w14:paraId="1000A337" w14:textId="6FD2BCFE" w:rsidR="00DD1C27" w:rsidRDefault="00DD1C27" w:rsidP="00ED211F">
      <w:pPr>
        <w:pStyle w:val="Estilo3"/>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val="es-NI" w:eastAsia="es-NI"/>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6421C2FE" w:rsidR="00CA3312" w:rsidRPr="00AA26E5" w:rsidRDefault="00CA3312" w:rsidP="005B4FF8">
                            <w:pPr>
                              <w:pStyle w:val="Descripcin"/>
                              <w:rPr>
                                <w:noProof/>
                              </w:rPr>
                            </w:pPr>
                            <w:bookmarkStart w:id="126" w:name="_Toc14361686"/>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6421C2FE" w:rsidR="00CA3312" w:rsidRPr="00AA26E5" w:rsidRDefault="00CA3312" w:rsidP="005B4FF8">
                      <w:pPr>
                        <w:pStyle w:val="Descripcin"/>
                        <w:rPr>
                          <w:noProof/>
                        </w:rPr>
                      </w:pPr>
                      <w:bookmarkStart w:id="127" w:name="_Toc14361686"/>
                      <w:r>
                        <w:t xml:space="preserve">Imagen </w:t>
                      </w:r>
                      <w:r>
                        <w:fldChar w:fldCharType="begin"/>
                      </w:r>
                      <w:r>
                        <w:instrText xml:space="preserve"> SEQ Imagen \* ARABIC </w:instrText>
                      </w:r>
                      <w:r>
                        <w:fldChar w:fldCharType="separate"/>
                      </w:r>
                      <w:r>
                        <w:rPr>
                          <w:noProof/>
                        </w:rPr>
                        <w:t>31</w:t>
                      </w:r>
                      <w:r>
                        <w:fldChar w:fldCharType="end"/>
                      </w:r>
                      <w:r>
                        <w:t xml:space="preserve"> Maquinas simultaneas</w:t>
                      </w:r>
                      <w:bookmarkEnd w:id="127"/>
                    </w:p>
                  </w:txbxContent>
                </v:textbox>
              </v:shape>
            </w:pict>
          </mc:Fallback>
        </mc:AlternateContent>
      </w:r>
      <w:r w:rsidR="006E0449">
        <w:rPr>
          <w:noProof/>
          <w:lang w:val="es-NI" w:eastAsia="es-NI"/>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12B6E684" w:rsidR="00CA3312" w:rsidRPr="004E07F7" w:rsidRDefault="00CA3312" w:rsidP="005B4FF8">
                            <w:pPr>
                              <w:pStyle w:val="Descripcin"/>
                              <w:rPr>
                                <w:noProof/>
                              </w:rPr>
                            </w:pPr>
                            <w:bookmarkStart w:id="128" w:name="_Toc14361687"/>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12B6E684" w:rsidR="00CA3312" w:rsidRPr="004E07F7" w:rsidRDefault="00CA3312" w:rsidP="005B4FF8">
                      <w:pPr>
                        <w:pStyle w:val="Descripcin"/>
                        <w:rPr>
                          <w:noProof/>
                        </w:rPr>
                      </w:pPr>
                      <w:bookmarkStart w:id="129" w:name="_Toc14361687"/>
                      <w:r>
                        <w:t xml:space="preserve">Imagen </w:t>
                      </w:r>
                      <w:r>
                        <w:fldChar w:fldCharType="begin"/>
                      </w:r>
                      <w:r>
                        <w:instrText xml:space="preserve"> SEQ Imagen \* ARABIC </w:instrText>
                      </w:r>
                      <w:r>
                        <w:fldChar w:fldCharType="separate"/>
                      </w:r>
                      <w:r>
                        <w:rPr>
                          <w:noProof/>
                        </w:rPr>
                        <w:t>30</w:t>
                      </w:r>
                      <w:r>
                        <w:fldChar w:fldCharType="end"/>
                      </w:r>
                      <w:r>
                        <w:t xml:space="preserve"> primer robot CN</w:t>
                      </w:r>
                      <w:bookmarkEnd w:id="129"/>
                    </w:p>
                  </w:txbxContent>
                </v:textbox>
              </v:shape>
            </w:pict>
          </mc:Fallback>
        </mc:AlternateContent>
      </w:r>
      <w:r w:rsidR="008F719C">
        <w:rPr>
          <w:noProof/>
          <w:lang w:val="es-NI" w:eastAsia="es-NI"/>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CA3312" w:rsidRDefault="00CA3312"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CA3312" w:rsidRDefault="00CA3312"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val="es-NI" w:eastAsia="es-NI"/>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CA3312" w:rsidRPr="004D1954" w:rsidRDefault="00CA3312"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CA3312" w:rsidRPr="004D1954" w:rsidRDefault="00CA3312"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val="es-NI" w:eastAsia="es-NI"/>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CA3312" w:rsidRDefault="00CA3312" w:rsidP="008F719C">
                            <w:pPr>
                              <w:jc w:val="center"/>
                            </w:pPr>
                            <w:r>
                              <w:t>Control Multi Máquina: Japanese National Railways colocó siete máquinas bajo control simultáneo de una computadora</w:t>
                            </w:r>
                          </w:p>
                          <w:p w14:paraId="677BF25A" w14:textId="77777777" w:rsidR="00CA3312" w:rsidRDefault="00CA3312"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CA3312" w:rsidRDefault="00CA3312" w:rsidP="008F719C">
                      <w:pPr>
                        <w:jc w:val="center"/>
                      </w:pPr>
                      <w:r>
                        <w:t>Control Multi Máquina: Japanese National Railways colocó siete máquinas bajo control simultáneo de una computadora</w:t>
                      </w:r>
                    </w:p>
                    <w:p w14:paraId="677BF25A" w14:textId="77777777" w:rsidR="00CA3312" w:rsidRDefault="00CA3312" w:rsidP="008F719C">
                      <w:pPr>
                        <w:jc w:val="center"/>
                      </w:pPr>
                      <w:r>
                        <w:t>Memoria de computadora para una maquina gracias al desarrollo de la minicomputadora</w:t>
                      </w:r>
                    </w:p>
                  </w:txbxContent>
                </v:textbox>
              </v:rect>
            </w:pict>
          </mc:Fallback>
        </mc:AlternateContent>
      </w:r>
      <w:r w:rsidR="008F719C" w:rsidRPr="008F719C">
        <w:rPr>
          <w:noProof/>
          <w:lang w:val="es-NI" w:eastAsia="es-NI"/>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3A9F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val="es-NI" w:eastAsia="es-NI"/>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CA3312" w:rsidRDefault="00CA3312" w:rsidP="007869A0">
                            <w:pPr>
                              <w:pStyle w:val="Prrafodelista"/>
                              <w:numPr>
                                <w:ilvl w:val="0"/>
                                <w:numId w:val="14"/>
                              </w:numPr>
                              <w:rPr>
                                <w:lang w:val="es-NI"/>
                              </w:rPr>
                            </w:pPr>
                            <w:r w:rsidRPr="00C0764B">
                              <w:rPr>
                                <w:lang w:val="es-NI"/>
                              </w:rPr>
                              <w:t>Con</w:t>
                            </w:r>
                            <w:r>
                              <w:rPr>
                                <w:lang w:val="es-NI"/>
                              </w:rPr>
                              <w:t>trol Numérico (CN)</w:t>
                            </w:r>
                          </w:p>
                          <w:p w14:paraId="7760F5D5" w14:textId="77777777" w:rsidR="00CA3312" w:rsidRPr="00C0764B" w:rsidRDefault="00CA3312"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CA3312" w:rsidRDefault="00CA3312" w:rsidP="007869A0">
                      <w:pPr>
                        <w:pStyle w:val="Prrafodelista"/>
                        <w:numPr>
                          <w:ilvl w:val="0"/>
                          <w:numId w:val="14"/>
                        </w:numPr>
                        <w:rPr>
                          <w:lang w:val="es-NI"/>
                        </w:rPr>
                      </w:pPr>
                      <w:r w:rsidRPr="00C0764B">
                        <w:rPr>
                          <w:lang w:val="es-NI"/>
                        </w:rPr>
                        <w:t>Con</w:t>
                      </w:r>
                      <w:r>
                        <w:rPr>
                          <w:lang w:val="es-NI"/>
                        </w:rPr>
                        <w:t>trol Numérico (CN)</w:t>
                      </w:r>
                    </w:p>
                    <w:p w14:paraId="7760F5D5" w14:textId="77777777" w:rsidR="00CA3312" w:rsidRPr="00C0764B" w:rsidRDefault="00CA3312"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val="es-NI" w:eastAsia="es-NI"/>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CA3312" w:rsidRPr="00C0764B" w:rsidRDefault="00CA3312"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CA3312" w:rsidRPr="00C0764B" w:rsidRDefault="00CA3312" w:rsidP="00C0764B">
                      <w:pPr>
                        <w:rPr>
                          <w:lang w:val="es-NI"/>
                        </w:rPr>
                      </w:pPr>
                      <w:r>
                        <w:rPr>
                          <w:lang w:val="es-NI"/>
                        </w:rPr>
                        <w:t>Herramientas Automáticamente Programadas</w:t>
                      </w:r>
                    </w:p>
                  </w:txbxContent>
                </v:textbox>
              </v:rect>
            </w:pict>
          </mc:Fallback>
        </mc:AlternateContent>
      </w:r>
      <w:r w:rsidR="004D1954" w:rsidRPr="004D1954">
        <w:rPr>
          <w:noProof/>
          <w:lang w:val="es-NI" w:eastAsia="es-NI"/>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3">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val="es-NI" w:eastAsia="es-NI"/>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CA3312" w:rsidRPr="00C0764B" w:rsidRDefault="00CA3312"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CA3312" w:rsidRPr="00C0764B" w:rsidRDefault="00CA3312"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val="es-NI" w:eastAsia="es-NI"/>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CA3312" w:rsidRPr="00C0764B" w:rsidRDefault="00CA3312"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CA3312" w:rsidRPr="00C0764B" w:rsidRDefault="00CA3312"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val="es-NI" w:eastAsia="es-NI"/>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4" r:lo="rId155" r:qs="rId156" r:cs="rId157"/>
              </a:graphicData>
            </a:graphic>
          </wp:inline>
        </w:drawing>
      </w:r>
    </w:p>
    <w:p w14:paraId="3522CD7C" w14:textId="14640C12" w:rsidR="008F719C" w:rsidRPr="00DD1C27" w:rsidRDefault="005B4FF8" w:rsidP="00DD1C27">
      <w:r>
        <w:rPr>
          <w:noProof/>
          <w:lang w:val="es-NI" w:eastAsia="es-NI"/>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1480FEA8" w:rsidR="00CA3312" w:rsidRPr="00957A59" w:rsidRDefault="00CA3312" w:rsidP="00F6565F">
                            <w:pPr>
                              <w:pStyle w:val="Descripcin"/>
                              <w:jc w:val="center"/>
                              <w:rPr>
                                <w:noProof/>
                              </w:rPr>
                            </w:pPr>
                            <w:bookmarkStart w:id="130" w:name="_Toc14361688"/>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1480FEA8" w:rsidR="00CA3312" w:rsidRPr="00957A59" w:rsidRDefault="00CA3312" w:rsidP="00F6565F">
                      <w:pPr>
                        <w:pStyle w:val="Descripcin"/>
                        <w:jc w:val="center"/>
                        <w:rPr>
                          <w:noProof/>
                        </w:rPr>
                      </w:pPr>
                      <w:bookmarkStart w:id="131" w:name="_Toc14361688"/>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val="es-NI" w:eastAsia="es-NI"/>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9">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val="es-NI" w:eastAsia="es-NI"/>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CA3312" w:rsidRPr="00E2056B" w:rsidRDefault="00CA3312"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CA3312" w:rsidRPr="00E2056B" w:rsidRDefault="00CA3312"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val="es-NI" w:eastAsia="es-NI"/>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CA3312" w:rsidRDefault="00CA3312"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CA3312" w:rsidRDefault="00CA3312" w:rsidP="00E2056B">
                      <w:pPr>
                        <w:jc w:val="center"/>
                      </w:pPr>
                      <w:r>
                        <w:t>CAD/CAM Integración a través de la Planeación de Procesos Asistida por Computadora (CAPP).</w:t>
                      </w:r>
                    </w:p>
                  </w:txbxContent>
                </v:textbox>
              </v:rect>
            </w:pict>
          </mc:Fallback>
        </mc:AlternateContent>
      </w:r>
      <w:r w:rsidR="00E2056B">
        <w:rPr>
          <w:noProof/>
          <w:lang w:val="es-NI" w:eastAsia="es-NI"/>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3D91E"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val="es-NI" w:eastAsia="es-NI"/>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CA3312" w:rsidRDefault="00CA3312" w:rsidP="007869A0">
                            <w:pPr>
                              <w:pStyle w:val="Prrafodelista"/>
                              <w:numPr>
                                <w:ilvl w:val="0"/>
                                <w:numId w:val="15"/>
                              </w:numPr>
                            </w:pPr>
                            <w:r>
                              <w:t>Celdas de Manufactura: introducción de los grupos tecnológicos para determinar las familias y el equipo adecuados.</w:t>
                            </w:r>
                          </w:p>
                          <w:p w14:paraId="4BF07BFE" w14:textId="77777777" w:rsidR="00CA3312" w:rsidRDefault="00CA3312"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CA3312" w:rsidRDefault="00CA3312" w:rsidP="007869A0">
                      <w:pPr>
                        <w:pStyle w:val="Prrafodelista"/>
                        <w:numPr>
                          <w:ilvl w:val="0"/>
                          <w:numId w:val="15"/>
                        </w:numPr>
                      </w:pPr>
                      <w:r>
                        <w:t>Celdas de Manufactura: introducción de los grupos tecnológicos para determinar las familias y el equipo adecuados.</w:t>
                      </w:r>
                    </w:p>
                    <w:p w14:paraId="4BF07BFE" w14:textId="77777777" w:rsidR="00CA3312" w:rsidRDefault="00CA3312"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val="es-NI" w:eastAsia="es-NI"/>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0" r:lo="rId161" r:qs="rId162" r:cs="rId163"/>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ED211F">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ED211F">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ED211F">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ED211F">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ED211F">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ED211F">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ED211F">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ED211F">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ED211F">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ED211F">
      <w:pPr>
        <w:pStyle w:val="Estilo3"/>
      </w:pPr>
      <w:r>
        <w:t>Existen diferentes tipos de sistemas CNC, dependiendo de cómo se organice la red de los distintos CNC:</w:t>
      </w:r>
    </w:p>
    <w:p w14:paraId="7E14F08C" w14:textId="77777777" w:rsidR="00583AD8" w:rsidRPr="00711BDA" w:rsidRDefault="00583AD8" w:rsidP="00ED211F">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0F00CAF3" w:rsidR="005B4FF8" w:rsidRDefault="005B4FF8" w:rsidP="005B4FF8">
      <w:pPr>
        <w:pStyle w:val="Descripcin"/>
        <w:keepNext/>
        <w:jc w:val="center"/>
      </w:pPr>
      <w:bookmarkStart w:id="133" w:name="_Toc14361689"/>
      <w:r>
        <w:t xml:space="preserve">Imagen </w:t>
      </w:r>
      <w:r>
        <w:fldChar w:fldCharType="begin"/>
      </w:r>
      <w:r>
        <w:instrText xml:space="preserve"> SEQ Imagen \* ARABIC </w:instrText>
      </w:r>
      <w:r>
        <w:fldChar w:fldCharType="separate"/>
      </w:r>
      <w:r w:rsidR="009624A1">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eastAsia="es-NI"/>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ED211F">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6BD202B1" w:rsidR="005B4FF8" w:rsidRDefault="005B4FF8" w:rsidP="0021061E">
      <w:pPr>
        <w:pStyle w:val="Descripcin"/>
        <w:keepNext/>
        <w:jc w:val="center"/>
      </w:pPr>
      <w:bookmarkStart w:id="134" w:name="_Toc14361690"/>
      <w:r>
        <w:lastRenderedPageBreak/>
        <w:t xml:space="preserve">Imagen </w:t>
      </w:r>
      <w:r>
        <w:fldChar w:fldCharType="begin"/>
      </w:r>
      <w:r>
        <w:instrText xml:space="preserve"> SEQ Imagen \* ARABIC </w:instrText>
      </w:r>
      <w:r>
        <w:fldChar w:fldCharType="separate"/>
      </w:r>
      <w:r w:rsidR="009624A1">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eastAsia="es-NI"/>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ED211F">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6C348E21" w:rsidR="005B4FF8" w:rsidRDefault="005B4FF8" w:rsidP="0021061E">
      <w:pPr>
        <w:pStyle w:val="Descripcin"/>
        <w:keepNext/>
        <w:jc w:val="center"/>
      </w:pPr>
      <w:bookmarkStart w:id="135" w:name="_Toc14361691"/>
      <w:r>
        <w:t xml:space="preserve">Imagen </w:t>
      </w:r>
      <w:r>
        <w:fldChar w:fldCharType="begin"/>
      </w:r>
      <w:r>
        <w:instrText xml:space="preserve"> SEQ Imagen \* ARABIC </w:instrText>
      </w:r>
      <w:r>
        <w:fldChar w:fldCharType="separate"/>
      </w:r>
      <w:r w:rsidR="009624A1">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eastAsia="es-NI"/>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67">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ED211F">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79A78AD2" w:rsidR="005B4FF8" w:rsidRDefault="005B4FF8" w:rsidP="001D0118">
      <w:pPr>
        <w:pStyle w:val="Descripcin"/>
        <w:keepNext/>
        <w:jc w:val="center"/>
      </w:pPr>
      <w:bookmarkStart w:id="140" w:name="_Toc14361692"/>
      <w:r>
        <w:t xml:space="preserve">Imagen </w:t>
      </w:r>
      <w:r>
        <w:fldChar w:fldCharType="begin"/>
      </w:r>
      <w:r>
        <w:instrText xml:space="preserve"> SEQ Imagen \* ARABIC </w:instrText>
      </w:r>
      <w:r>
        <w:fldChar w:fldCharType="separate"/>
      </w:r>
      <w:r w:rsidR="009624A1">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val="es-NI" w:eastAsia="es-NI"/>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ED211F">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ED211F">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067A1">
      <w:pPr>
        <w:pStyle w:val="Estilo1"/>
      </w:pPr>
      <w:bookmarkStart w:id="142" w:name="_Toc14361602"/>
      <w:r w:rsidRPr="004067A1">
        <w:lastRenderedPageBreak/>
        <w:t>Diseño del CNC</w:t>
      </w:r>
      <w:bookmarkEnd w:id="142"/>
    </w:p>
    <w:p w14:paraId="637BB29A" w14:textId="7D27FD1C" w:rsidR="005B0E35" w:rsidRPr="00E8659E" w:rsidRDefault="005B0E35" w:rsidP="001D0118">
      <w:pPr>
        <w:pStyle w:val="Estilo2"/>
      </w:pPr>
      <w:bookmarkStart w:id="143" w:name="_Toc14361603"/>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69"/>
          <w:pgSz w:w="12240" w:h="15840"/>
          <w:pgMar w:top="1417" w:right="1701" w:bottom="1417" w:left="1701" w:header="708" w:footer="708" w:gutter="0"/>
          <w:pgNumType w:start="1"/>
          <w:cols w:space="708"/>
          <w:docGrid w:linePitch="360"/>
        </w:sectPr>
      </w:pPr>
    </w:p>
    <w:p w14:paraId="497CC57F" w14:textId="77777777" w:rsidR="000350F8" w:rsidRPr="00E8659E" w:rsidRDefault="000350F8" w:rsidP="00ED211F">
      <w:pPr>
        <w:pStyle w:val="Estilo3"/>
      </w:pPr>
      <w:r w:rsidRPr="00E8659E">
        <w:t>“Se podría definir la actividad creativa como un tipo de proceso de aprendizaje en el que el profesor y el alumno se hallan en el mismo individuo.”</w:t>
      </w:r>
    </w:p>
    <w:p w14:paraId="52B16D95" w14:textId="77777777" w:rsidR="000350F8" w:rsidRDefault="000350F8" w:rsidP="00ED211F">
      <w:pPr>
        <w:pStyle w:val="Estilo3"/>
      </w:pPr>
      <w:r>
        <w:t>― Arthur Koestler</w:t>
      </w:r>
    </w:p>
    <w:p w14:paraId="02260BB8" w14:textId="2C6B589C" w:rsidR="000350F8" w:rsidRDefault="007E59F1" w:rsidP="00ED211F">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ED211F">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las dificultades que el problema plantee, teniendo así inevitablemente que </w:t>
      </w:r>
    </w:p>
    <w:p w14:paraId="7E6A460F" w14:textId="4F6FDC74" w:rsidR="007959B5" w:rsidRDefault="007959B5" w:rsidP="001D0118">
      <w:pPr>
        <w:pStyle w:val="Descripcin"/>
        <w:keepNext/>
        <w:jc w:val="center"/>
      </w:pPr>
      <w:bookmarkStart w:id="144" w:name="_Toc14361693"/>
      <w:r>
        <w:t xml:space="preserve">Imagen </w:t>
      </w:r>
      <w:r>
        <w:fldChar w:fldCharType="begin"/>
      </w:r>
      <w:r>
        <w:instrText xml:space="preserve"> SEQ Imagen \* ARABIC </w:instrText>
      </w:r>
      <w:r>
        <w:fldChar w:fldCharType="separate"/>
      </w:r>
      <w:r w:rsidR="009624A1">
        <w:rPr>
          <w:noProof/>
        </w:rPr>
        <w:t>37</w:t>
      </w:r>
      <w:r>
        <w:fldChar w:fldCharType="end"/>
      </w:r>
      <w:r w:rsidR="005A59CD">
        <w:t xml:space="preserve"> Metodología de diseño</w:t>
      </w:r>
      <w:bookmarkEnd w:id="144"/>
    </w:p>
    <w:p w14:paraId="3985F61D" w14:textId="7216F1FA" w:rsidR="005B0E35" w:rsidRPr="005B0E35" w:rsidRDefault="000350F8" w:rsidP="001D011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7" type="#_x0000_t75" style="width:218.25pt;height:561.75pt" o:ole="">
            <v:imagedata r:id="rId170" o:title=""/>
          </v:shape>
          <o:OLEObject Type="Embed" ProgID="Visio.Drawing.15" ShapeID="_x0000_i1467" DrawAspect="Content" ObjectID="_1624974808" r:id="rId171"/>
        </w:object>
      </w:r>
    </w:p>
    <w:p w14:paraId="605F87F1" w14:textId="77777777" w:rsidR="000350F8" w:rsidRDefault="000350F8" w:rsidP="008C55A2">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ED211F">
      <w:pPr>
        <w:pStyle w:val="Estilo3"/>
      </w:pPr>
      <w:r>
        <w:lastRenderedPageBreak/>
        <w:t>innovar en el producto que se plantee con el objetivo de competir en el mercado con nuestra oferta.</w:t>
      </w:r>
    </w:p>
    <w:p w14:paraId="6CC29D93" w14:textId="77777777" w:rsidR="004067A1" w:rsidRDefault="004067A1" w:rsidP="00ED211F">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ED211F">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6C33CF">
      <w:pPr>
        <w:pStyle w:val="Estilo2"/>
      </w:pPr>
      <w:bookmarkStart w:id="146" w:name="_Toc14361604"/>
      <w:r>
        <w:t>Reconocimiento de la necesidad</w:t>
      </w:r>
      <w:bookmarkEnd w:id="146"/>
    </w:p>
    <w:p w14:paraId="6D0EFAB8" w14:textId="77777777" w:rsidR="00B01E97" w:rsidRDefault="00B01E97" w:rsidP="00ED211F">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ED211F">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ED211F">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ED211F">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val="es-NI" w:eastAsia="es-NI"/>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2885243C" w:rsidR="00CA3312" w:rsidRPr="00AA46D3" w:rsidRDefault="00CA3312" w:rsidP="007A23D8">
                            <w:pPr>
                              <w:pStyle w:val="Descripcin"/>
                              <w:jc w:val="center"/>
                              <w:rPr>
                                <w:noProof/>
                              </w:rPr>
                            </w:pPr>
                            <w:bookmarkStart w:id="147" w:name="_Toc14361694"/>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2885243C" w:rsidR="00CA3312" w:rsidRPr="00AA46D3" w:rsidRDefault="00CA3312" w:rsidP="007A23D8">
                      <w:pPr>
                        <w:pStyle w:val="Descripcin"/>
                        <w:jc w:val="center"/>
                        <w:rPr>
                          <w:noProof/>
                        </w:rPr>
                      </w:pPr>
                      <w:bookmarkStart w:id="148" w:name="_Toc14361694"/>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val="es-NI" w:eastAsia="es-NI"/>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A23D8">
      <w:pPr>
        <w:pStyle w:val="Estilo2"/>
      </w:pPr>
      <w:bookmarkStart w:id="149" w:name="_Toc14361605"/>
      <w:r>
        <w:t>Definición del problema</w:t>
      </w:r>
      <w:bookmarkEnd w:id="149"/>
    </w:p>
    <w:p w14:paraId="3FC6BB89" w14:textId="6797844B" w:rsidR="003672CF" w:rsidRDefault="003672CF" w:rsidP="00ED211F">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7A23D8">
      <w:pPr>
        <w:pStyle w:val="Estilo2"/>
      </w:pPr>
      <w:bookmarkStart w:id="150" w:name="_Toc14361606"/>
      <w:r>
        <w:t>Síntesis</w:t>
      </w:r>
      <w:bookmarkEnd w:id="150"/>
    </w:p>
    <w:p w14:paraId="70A5641A" w14:textId="0C95A5FD" w:rsidR="00870A29" w:rsidRDefault="00C34B7F" w:rsidP="00ED211F">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ED211F">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ED211F">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ED211F">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ED211F">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ED211F">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7A23D8">
      <w:pPr>
        <w:pStyle w:val="Estilo2"/>
      </w:pPr>
      <w:bookmarkStart w:id="151" w:name="_Toc14361607"/>
      <w:r>
        <w:t>Síntesis mecánica</w:t>
      </w:r>
      <w:bookmarkEnd w:id="151"/>
    </w:p>
    <w:p w14:paraId="097D9D7D" w14:textId="0896B75A" w:rsidR="004C7973" w:rsidRDefault="00181252" w:rsidP="00ED211F">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ED211F">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ED211F">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BFBCD8F" w:rsidR="007959B5" w:rsidRDefault="007959B5" w:rsidP="007959B5">
      <w:pPr>
        <w:pStyle w:val="Descripcin"/>
        <w:keepNext/>
        <w:jc w:val="center"/>
      </w:pPr>
      <w:bookmarkStart w:id="152" w:name="_Toc14361695"/>
      <w:r>
        <w:t xml:space="preserve">Imagen </w:t>
      </w:r>
      <w:r>
        <w:fldChar w:fldCharType="begin"/>
      </w:r>
      <w:r>
        <w:instrText xml:space="preserve"> SEQ Imagen \* ARABIC </w:instrText>
      </w:r>
      <w:r>
        <w:fldChar w:fldCharType="separate"/>
      </w:r>
      <w:r w:rsidR="009624A1">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val="es-NI" w:eastAsia="es-NI"/>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73">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ED211F">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70670417" w:rsidR="007959B5" w:rsidRDefault="007959B5" w:rsidP="007959B5">
      <w:pPr>
        <w:pStyle w:val="Descripcin"/>
        <w:keepNext/>
        <w:jc w:val="center"/>
      </w:pPr>
      <w:bookmarkStart w:id="153" w:name="_Toc14361696"/>
      <w:r>
        <w:lastRenderedPageBreak/>
        <w:t xml:space="preserve">Imagen </w:t>
      </w:r>
      <w:r>
        <w:fldChar w:fldCharType="begin"/>
      </w:r>
      <w:r>
        <w:instrText xml:space="preserve"> SEQ Imagen \* ARABIC </w:instrText>
      </w:r>
      <w:r>
        <w:fldChar w:fldCharType="separate"/>
      </w:r>
      <w:r w:rsidR="009624A1">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val="es-NI" w:eastAsia="es-NI"/>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74">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ED211F">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ED211F">
      <w:pPr>
        <w:pStyle w:val="Estilo3"/>
      </w:pPr>
      <w:r>
        <w:t>Una vez se garantice el desplazamiento lineal de una manera controlada se tiene que acoplar los mecanismos de una manera apropiada.</w:t>
      </w:r>
    </w:p>
    <w:p w14:paraId="395E3DF9" w14:textId="60C1E093" w:rsidR="007959B5" w:rsidRDefault="007959B5" w:rsidP="007959B5">
      <w:pPr>
        <w:pStyle w:val="Descripcin"/>
        <w:keepNext/>
        <w:jc w:val="center"/>
      </w:pPr>
      <w:bookmarkStart w:id="154" w:name="_Toc14361697"/>
      <w:r>
        <w:t xml:space="preserve">Imagen </w:t>
      </w:r>
      <w:r>
        <w:fldChar w:fldCharType="begin"/>
      </w:r>
      <w:r>
        <w:instrText xml:space="preserve"> SEQ Imagen \* ARABIC </w:instrText>
      </w:r>
      <w:r>
        <w:fldChar w:fldCharType="separate"/>
      </w:r>
      <w:r w:rsidR="009624A1">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val="es-NI" w:eastAsia="es-NI"/>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75">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EB3D3A">
      <w:pPr>
        <w:pStyle w:val="Estilo2"/>
      </w:pPr>
      <w:bookmarkStart w:id="155" w:name="_Toc14361608"/>
      <w:r>
        <w:t>Análisis y optimización</w:t>
      </w:r>
      <w:bookmarkEnd w:id="155"/>
    </w:p>
    <w:p w14:paraId="551CDBAF" w14:textId="473985BF" w:rsidR="00841EAD" w:rsidRDefault="00841EAD" w:rsidP="00ED211F">
      <w:pPr>
        <w:pStyle w:val="Estilo3"/>
      </w:pPr>
      <w:r w:rsidRPr="004067A1">
        <w:rPr>
          <w:rStyle w:val="Estilo3Car"/>
        </w:rPr>
        <w:t>El diseño que se plantea puede ser muy bueno</w:t>
      </w:r>
      <w:r w:rsidR="000D4A98">
        <w:rPr>
          <w:rStyle w:val="Estilo3Car"/>
        </w:rPr>
        <w:t>,</w:t>
      </w:r>
      <w:r w:rsidRPr="004067A1">
        <w:rPr>
          <w:rStyle w:val="Estilo3Car"/>
        </w:rPr>
        <w:t xml:space="preserve"> aun así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ED211F">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364543">
      <w:pPr>
        <w:pStyle w:val="Estilo4"/>
      </w:pPr>
      <w:bookmarkStart w:id="156" w:name="_Toc14361609"/>
      <w:r w:rsidRPr="00364543">
        <w:t>Mecánica</w:t>
      </w:r>
      <w:bookmarkEnd w:id="156"/>
    </w:p>
    <w:p w14:paraId="383412DD" w14:textId="77777777" w:rsidR="00E5072A" w:rsidRDefault="00510724" w:rsidP="00ED211F">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ED211F">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D211F">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ED211F">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ED211F">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ED211F">
      <w:pPr>
        <w:pStyle w:val="Estilo3"/>
      </w:pPr>
      <w:r>
        <w:rPr>
          <w:noProof/>
          <w:lang w:val="es-NI" w:eastAsia="es-NI"/>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2A8AE00B" w:rsidR="00CA3312" w:rsidRPr="001D50DF" w:rsidRDefault="00CA3312" w:rsidP="000D4A98">
                            <w:pPr>
                              <w:pStyle w:val="Descripcin"/>
                              <w:jc w:val="center"/>
                              <w:rPr>
                                <w:noProof/>
                              </w:rPr>
                            </w:pPr>
                            <w:bookmarkStart w:id="158" w:name="_Toc14361698"/>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2A8AE00B" w:rsidR="00CA3312" w:rsidRPr="001D50DF" w:rsidRDefault="00CA3312" w:rsidP="000D4A98">
                      <w:pPr>
                        <w:pStyle w:val="Descripcin"/>
                        <w:jc w:val="center"/>
                        <w:rPr>
                          <w:noProof/>
                        </w:rPr>
                      </w:pPr>
                      <w:bookmarkStart w:id="159" w:name="_Toc14361698"/>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ED211F">
      <w:pPr>
        <w:pStyle w:val="Estilo3"/>
      </w:pPr>
      <w:r>
        <w:rPr>
          <w:noProof/>
          <w:lang w:val="es-NI" w:eastAsia="es-NI"/>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76">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ED211F">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ED211F">
      <w:pPr>
        <w:pStyle w:val="Estilo3"/>
      </w:pPr>
      <w:r>
        <w:rPr>
          <w:noProof/>
          <w:lang w:val="es-NI" w:eastAsia="es-NI"/>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77">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val="es-NI" w:eastAsia="es-NI"/>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C30913E" w:rsidR="00CA3312" w:rsidRPr="00A315BA" w:rsidRDefault="00CA3312" w:rsidP="000D4A98">
                            <w:pPr>
                              <w:pStyle w:val="Descripcin"/>
                              <w:jc w:val="center"/>
                              <w:rPr>
                                <w:noProof/>
                              </w:rPr>
                            </w:pPr>
                            <w:bookmarkStart w:id="161" w:name="_Toc14361699"/>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C30913E" w:rsidR="00CA3312" w:rsidRPr="00A315BA" w:rsidRDefault="00CA3312" w:rsidP="000D4A98">
                      <w:pPr>
                        <w:pStyle w:val="Descripcin"/>
                        <w:jc w:val="center"/>
                        <w:rPr>
                          <w:noProof/>
                        </w:rPr>
                      </w:pPr>
                      <w:bookmarkStart w:id="162" w:name="_Toc14361699"/>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ED211F">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ED211F">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ED211F">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0D4A98">
      <w:pPr>
        <w:pStyle w:val="Estilo4"/>
      </w:pPr>
      <w:bookmarkStart w:id="164" w:name="_Toc14361610"/>
      <w:r>
        <w:t>Transmisión de potencia</w:t>
      </w:r>
      <w:bookmarkEnd w:id="164"/>
    </w:p>
    <w:p w14:paraId="1EEBDFA8" w14:textId="6C508173" w:rsidR="00E5072A" w:rsidRDefault="008A2F69" w:rsidP="00ED211F">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ED211F">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ED211F">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ED211F">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EB5E0E">
      <w:pPr>
        <w:pStyle w:val="Estilo4"/>
      </w:pPr>
      <w:bookmarkStart w:id="166" w:name="_Toc14361611"/>
      <w:r>
        <w:t>Guías linea</w:t>
      </w:r>
      <w:r w:rsidR="00EB5E0E">
        <w:t>l</w:t>
      </w:r>
      <w:r>
        <w:t>es</w:t>
      </w:r>
      <w:bookmarkEnd w:id="166"/>
    </w:p>
    <w:p w14:paraId="03C97A75" w14:textId="07894106" w:rsidR="00E5072A" w:rsidRDefault="00EB5E0E" w:rsidP="00ED211F">
      <w:pPr>
        <w:pStyle w:val="Estilo3"/>
      </w:pPr>
      <w:r>
        <w:t>Como ya se mencionó anteriormente, t</w:t>
      </w:r>
      <w:r w:rsidR="00A622AB">
        <w:t>écnicamente la función de las guías linea</w:t>
      </w:r>
      <w:r>
        <w:t>l</w:t>
      </w:r>
      <w:r w:rsidR="00A622AB">
        <w:t>es no es más que limitar el grado de libertad que posee una pieza teniendo así que soportar ciertas fuerzas a fin de limitar la movilidad de la misma</w:t>
      </w:r>
      <w:r>
        <w:t>,</w:t>
      </w:r>
      <w:r w:rsidR="00A622AB">
        <w:t xml:space="preserve"> por lo tanto</w:t>
      </w:r>
      <w:r>
        <w:t>,</w:t>
      </w:r>
      <w:r w:rsidR="00A622AB">
        <w:t xml:space="preserve"> </w:t>
      </w:r>
      <w:r w:rsidR="00537F67">
        <w:t xml:space="preserve">se </w:t>
      </w:r>
      <w:r w:rsidR="00537F67">
        <w:lastRenderedPageBreak/>
        <w:t>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ED211F">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ED211F">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8C55A2">
      <w:pPr>
        <w:pStyle w:val="Ttulo2"/>
      </w:pPr>
      <w:bookmarkStart w:id="168" w:name="_Toc14361612"/>
      <w:r>
        <w:t>Evaluación</w:t>
      </w:r>
      <w:bookmarkEnd w:id="168"/>
    </w:p>
    <w:p w14:paraId="19DADFED" w14:textId="77777777" w:rsidR="00C91388" w:rsidRPr="00B272A8" w:rsidRDefault="00C91388" w:rsidP="00ED211F">
      <w:pPr>
        <w:pStyle w:val="Estilo3"/>
      </w:pPr>
      <w:r w:rsidRPr="00B272A8">
        <w:t>Nota: se tomará el área como unidad correspondiendo a la unidad de medida de la fuerza de corte.</w:t>
      </w:r>
    </w:p>
    <w:p w14:paraId="7CCD504D" w14:textId="77777777" w:rsidR="00C91388" w:rsidRDefault="00C91388" w:rsidP="00ED211F">
      <w:pPr>
        <w:pStyle w:val="Estilo3"/>
      </w:pPr>
      <w:r w:rsidRPr="00B272A8">
        <w:t>Fc</w:t>
      </w:r>
      <w:r>
        <w:rPr>
          <w:vertAlign w:val="subscript"/>
        </w:rPr>
        <w:t>1</w:t>
      </w:r>
      <w:r w:rsidRPr="00B272A8">
        <w:t>= 500 N/mm</w:t>
      </w:r>
      <w:r>
        <w:tab/>
      </w:r>
      <w:r>
        <w:tab/>
        <w:t>(fuerza de corte especifica por unidad de mm)</w:t>
      </w:r>
    </w:p>
    <w:p w14:paraId="6B8E8591" w14:textId="77777777" w:rsidR="00C91388" w:rsidRPr="00B272A8" w:rsidRDefault="00C91388" w:rsidP="00ED211F">
      <w:pPr>
        <w:pStyle w:val="Estilo3"/>
      </w:pPr>
      <w:r>
        <w:t>A</w:t>
      </w:r>
      <w:r>
        <w:rPr>
          <w:vertAlign w:val="subscript"/>
        </w:rPr>
        <w:t xml:space="preserve">c </w:t>
      </w:r>
      <w:r>
        <w:t>= 1 mm</w:t>
      </w:r>
      <w:r>
        <w:tab/>
        <w:t>(Área de Corte)</w:t>
      </w:r>
    </w:p>
    <w:p w14:paraId="55A70595" w14:textId="77777777" w:rsidR="00C91388" w:rsidRDefault="00C91388" w:rsidP="00ED211F">
      <w:pPr>
        <w:pStyle w:val="Estilo3"/>
      </w:pPr>
      <w:r>
        <w:t>a</w:t>
      </w:r>
      <w:r>
        <w:rPr>
          <w:vertAlign w:val="subscript"/>
        </w:rPr>
        <w:t>e</w:t>
      </w:r>
      <w:r>
        <w:t xml:space="preserve">= 5mm </w:t>
      </w:r>
      <w:r>
        <w:tab/>
        <w:t>(profundidad de corte radial)</w:t>
      </w:r>
    </w:p>
    <w:p w14:paraId="038E135A" w14:textId="77777777" w:rsidR="00C91388" w:rsidRDefault="00C91388" w:rsidP="00ED211F">
      <w:pPr>
        <w:pStyle w:val="Estilo3"/>
      </w:pPr>
      <w:r>
        <w:t xml:space="preserve">Z’= 0.15 </w:t>
      </w:r>
      <w:r>
        <w:tab/>
        <w:t>(factor de corrección)</w:t>
      </w:r>
    </w:p>
    <w:p w14:paraId="7C891E96" w14:textId="37903F93" w:rsidR="00C91388" w:rsidRDefault="00C91388" w:rsidP="00ED211F">
      <w:pPr>
        <w:pStyle w:val="Estilo3"/>
      </w:pPr>
      <w:r>
        <w:t xml:space="preserve">Z= 4 </w:t>
      </w:r>
      <w:r>
        <w:tab/>
        <w:t>(número de filos)</w:t>
      </w:r>
    </w:p>
    <w:p w14:paraId="336757DB" w14:textId="77777777" w:rsidR="00C91388" w:rsidRPr="00B272A8" w:rsidRDefault="00C91388" w:rsidP="00ED211F">
      <w:pPr>
        <w:pStyle w:val="Estilo3"/>
      </w:pPr>
      <w:r>
        <w:t xml:space="preserve">n= RPM </w:t>
      </w:r>
      <w:r>
        <w:tab/>
        <w:t>(revoluciones por minuto)</w:t>
      </w:r>
    </w:p>
    <w:p w14:paraId="1EA22DAC" w14:textId="77777777" w:rsidR="00C91388" w:rsidRDefault="00C91388" w:rsidP="00ED211F">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F77B43"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F77B43"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F77B43"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F77B43"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F77B43"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F77B43"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F77B43"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F77B43"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F77B43"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F77B43"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ED211F">
      <w:pPr>
        <w:pStyle w:val="Estilo3"/>
      </w:pPr>
      <w:r w:rsidRPr="00C91388">
        <w:t>Tornillo de potencia del eje Z</w:t>
      </w:r>
    </w:p>
    <w:p w14:paraId="021193F3" w14:textId="77777777" w:rsidR="00C91388" w:rsidRDefault="00C91388" w:rsidP="00ED211F">
      <w:pPr>
        <w:pStyle w:val="Estilo3"/>
      </w:pPr>
      <w:r>
        <w:t>Movimiento vertical</w:t>
      </w:r>
    </w:p>
    <w:p w14:paraId="776583B3" w14:textId="77777777" w:rsidR="00C91388" w:rsidRPr="00AA3157" w:rsidRDefault="00C91388" w:rsidP="00ED211F">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ED211F">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ED211F">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ED211F">
      <w:pPr>
        <w:pStyle w:val="Estilo3"/>
      </w:pPr>
      <w:r>
        <w:lastRenderedPageBreak/>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F77B43"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F77B43"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F77B43"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ED211F">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F77B4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ED211F">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F77B4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ED211F">
      <w:pPr>
        <w:pStyle w:val="Estilo3"/>
      </w:pPr>
      <w:r>
        <w:t>Tornillo de potencia del eje X</w:t>
      </w:r>
    </w:p>
    <w:p w14:paraId="5197A979" w14:textId="77777777" w:rsidR="00C91388" w:rsidRDefault="00C91388" w:rsidP="00ED211F">
      <w:pPr>
        <w:pStyle w:val="Estilo3"/>
      </w:pPr>
      <w:r>
        <w:t>Movimiento horizontal</w:t>
      </w:r>
    </w:p>
    <w:p w14:paraId="424D6119" w14:textId="77777777" w:rsidR="00C91388" w:rsidRPr="00AA3157" w:rsidRDefault="00C91388" w:rsidP="00ED211F">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ED211F">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ED211F">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ED211F">
      <w:pPr>
        <w:pStyle w:val="Estilo3"/>
      </w:pPr>
      <w:r>
        <w:lastRenderedPageBreak/>
        <w:t>Torque necesario para subir una carga.</w:t>
      </w:r>
    </w:p>
    <w:p w14:paraId="4621CC49" w14:textId="77777777" w:rsidR="00C91388" w:rsidRDefault="00C91388" w:rsidP="00C91388">
      <w:pPr>
        <w:pStyle w:val="Sinespaciado"/>
        <w:rPr>
          <w:sz w:val="24"/>
        </w:rPr>
      </w:pPr>
    </w:p>
    <w:p w14:paraId="19A6D68D" w14:textId="77777777" w:rsidR="00C91388" w:rsidRDefault="00F77B4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ED211F">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F77B4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ED211F">
      <w:pPr>
        <w:pStyle w:val="Estilo3"/>
      </w:pPr>
    </w:p>
    <w:p w14:paraId="2C8CE3CB" w14:textId="77777777" w:rsidR="00C91388" w:rsidRPr="00C91388" w:rsidRDefault="00C91388" w:rsidP="00ED211F">
      <w:pPr>
        <w:pStyle w:val="Estilo3"/>
      </w:pPr>
      <w:r w:rsidRPr="00C91388">
        <w:t>Tornillo de potencia del eje Y</w:t>
      </w:r>
    </w:p>
    <w:p w14:paraId="340BB2C5" w14:textId="77777777" w:rsidR="00C91388" w:rsidRDefault="00C91388" w:rsidP="00ED211F">
      <w:pPr>
        <w:pStyle w:val="Estilo3"/>
      </w:pPr>
      <w:r>
        <w:t>Movimiento horizontal</w:t>
      </w:r>
    </w:p>
    <w:p w14:paraId="3FD6091B" w14:textId="77777777" w:rsidR="00C91388" w:rsidRPr="00AA3157" w:rsidRDefault="00C91388" w:rsidP="00ED211F">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ED211F">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F77B43"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F77B43"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ED211F">
      <w:pPr>
        <w:pStyle w:val="Estilo3"/>
      </w:pPr>
    </w:p>
    <w:p w14:paraId="7DD2CFD0" w14:textId="07CDF6F2" w:rsidR="00C91388" w:rsidRPr="00F44B3B" w:rsidRDefault="00C91388" w:rsidP="00ED211F">
      <w:pPr>
        <w:pStyle w:val="Estilo3"/>
      </w:pPr>
      <w:r w:rsidRPr="00F44B3B">
        <w:t>Torque necesario para subir una carga.</w:t>
      </w:r>
    </w:p>
    <w:p w14:paraId="1B7B5148" w14:textId="77777777" w:rsidR="00C91388" w:rsidRDefault="00F77B43"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ED211F">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F77B43"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F77B43"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ED211F">
      <w:pPr>
        <w:pStyle w:val="Estilo3"/>
      </w:pPr>
      <w:r>
        <w:lastRenderedPageBreak/>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ED211F">
      <w:pPr>
        <w:pStyle w:val="Estilo3"/>
      </w:pPr>
      <w:r>
        <w:t xml:space="preserve"> </w:t>
      </w:r>
    </w:p>
    <w:p w14:paraId="5DF0235C" w14:textId="23E9C8BC" w:rsidR="00AA33E5" w:rsidRDefault="00AA33E5" w:rsidP="008A7FBC"/>
    <w:p w14:paraId="1377AA10" w14:textId="17D4E387" w:rsidR="00AA33E5" w:rsidRDefault="007959B5" w:rsidP="008A7FBC">
      <w:r>
        <w:rPr>
          <w:noProof/>
          <w:lang w:val="es-NI" w:eastAsia="es-NI"/>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6D1A0257" w:rsidR="00CA3312" w:rsidRPr="00655B18" w:rsidRDefault="00CA3312" w:rsidP="00F5708D">
                            <w:pPr>
                              <w:pStyle w:val="Descripcin"/>
                              <w:jc w:val="center"/>
                              <w:rPr>
                                <w:noProof/>
                              </w:rPr>
                            </w:pPr>
                            <w:bookmarkStart w:id="169" w:name="_Toc14361700"/>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6D1A0257" w:rsidR="00CA3312" w:rsidRPr="00655B18" w:rsidRDefault="00CA3312" w:rsidP="00F5708D">
                      <w:pPr>
                        <w:pStyle w:val="Descripcin"/>
                        <w:jc w:val="center"/>
                        <w:rPr>
                          <w:noProof/>
                        </w:rPr>
                      </w:pPr>
                      <w:bookmarkStart w:id="170" w:name="_Toc14361700"/>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val="es-NI" w:eastAsia="es-NI"/>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CA3312" w:rsidRPr="00CB417E" w:rsidRDefault="00CA3312">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CA3312" w:rsidRPr="00CB417E" w:rsidRDefault="00CA3312"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CA3312" w:rsidRPr="00CB417E" w:rsidRDefault="00CA3312"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CA3312" w:rsidRPr="00D31D7F" w:rsidRDefault="00CA3312"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CA3312" w:rsidRPr="00D31D7F" w:rsidRDefault="00CA3312"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CA3312" w:rsidRPr="00D31D7F" w:rsidRDefault="00CA3312"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CA3312" w:rsidRPr="00D31D7F" w:rsidRDefault="00CA3312"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CA3312" w:rsidRPr="00D31D7F" w:rsidRDefault="00CA3312"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CA3312" w:rsidRPr="00D31D7F" w:rsidRDefault="00CA3312"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CA3312" w:rsidRPr="00D31D7F" w:rsidRDefault="00CA3312"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79"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CA3312" w:rsidRPr="00CB417E" w:rsidRDefault="00CA3312">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CA3312" w:rsidRPr="00CB417E" w:rsidRDefault="00CA3312"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CA3312" w:rsidRPr="00CB417E" w:rsidRDefault="00CA3312"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CA3312" w:rsidRPr="00D31D7F" w:rsidRDefault="00CA3312"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CA3312" w:rsidRPr="00D31D7F" w:rsidRDefault="00CA3312"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CA3312" w:rsidRPr="00D31D7F" w:rsidRDefault="00CA3312"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CA3312" w:rsidRPr="00D31D7F" w:rsidRDefault="00CA3312"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CA3312" w:rsidRPr="00D31D7F" w:rsidRDefault="00CA3312"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CA3312" w:rsidRPr="00D31D7F" w:rsidRDefault="00CA3312"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CA3312" w:rsidRPr="00D31D7F" w:rsidRDefault="00CA3312"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ED211F">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ED211F">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ED211F">
      <w:pPr>
        <w:pStyle w:val="Estilo3"/>
      </w:pPr>
      <w:r>
        <w:t xml:space="preserve">Se hizo el análisis del cabezal del eje Z para el cual se hicieron algunas idealizaciones, tomando en cuenta que la fuerza que se aplica en el cabezal para </w:t>
      </w:r>
      <w:r>
        <w:lastRenderedPageBreak/>
        <w:t>transmitirla a las guías del eje Y es la componente de la fuerza de corte en el eje X, por lo tanto, se obtiene el siguiente análisis:</w:t>
      </w:r>
    </w:p>
    <w:p w14:paraId="1B355669" w14:textId="77777777" w:rsidR="0037099B" w:rsidRDefault="0037099B" w:rsidP="00ED211F">
      <w:pPr>
        <w:pStyle w:val="Estilo3"/>
      </w:pPr>
      <w:r>
        <w:t>Material Aluminio</w:t>
      </w:r>
    </w:p>
    <w:p w14:paraId="6840C705" w14:textId="77777777" w:rsidR="0037099B" w:rsidRDefault="0037099B" w:rsidP="00ED211F">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F77B43"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val="es-NI" w:eastAsia="es-NI"/>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5475B"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F77B4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F77B4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F77B4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F77B43"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F77B43"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val="es-NI" w:eastAsia="es-NI"/>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AFD07"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val="es-NI" w:eastAsia="es-NI"/>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DB290"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F77B43"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ED211F">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ED211F">
      <w:pPr>
        <w:pStyle w:val="Estilo3"/>
      </w:pPr>
      <w:r>
        <w:rPr>
          <w:noProof/>
          <w:lang w:val="es-NI" w:eastAsia="es-NI"/>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5BCFA360" w:rsidR="00CA3312" w:rsidRPr="001550DB" w:rsidRDefault="00CA3312" w:rsidP="00F5708D">
                            <w:pPr>
                              <w:pStyle w:val="Descripcin"/>
                              <w:jc w:val="center"/>
                              <w:rPr>
                                <w:noProof/>
                              </w:rPr>
                            </w:pPr>
                            <w:bookmarkStart w:id="171" w:name="_Toc14361701"/>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5BCFA360" w:rsidR="00CA3312" w:rsidRPr="001550DB" w:rsidRDefault="00CA3312" w:rsidP="00F5708D">
                      <w:pPr>
                        <w:pStyle w:val="Descripcin"/>
                        <w:jc w:val="center"/>
                        <w:rPr>
                          <w:noProof/>
                        </w:rPr>
                      </w:pPr>
                      <w:bookmarkStart w:id="172" w:name="_Toc14361701"/>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val="es-NI" w:eastAsia="es-NI"/>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F77B43"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ED211F">
      <w:pPr>
        <w:pStyle w:val="Estilo3"/>
        <w:rPr>
          <w:noProof/>
        </w:rPr>
      </w:pPr>
      <w:r>
        <w:lastRenderedPageBreak/>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val="es-NI" w:eastAsia="es-NI"/>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62E86E2D" w:rsidR="00CA3312" w:rsidRDefault="00CA3312" w:rsidP="00F5708D">
                            <w:pPr>
                              <w:pStyle w:val="Descripcin"/>
                              <w:jc w:val="center"/>
                              <w:rPr>
                                <w:noProof/>
                              </w:rPr>
                            </w:pPr>
                            <w:bookmarkStart w:id="173" w:name="_Toc14361702"/>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62E86E2D" w:rsidR="00CA3312" w:rsidRDefault="00CA3312" w:rsidP="00F5708D">
                      <w:pPr>
                        <w:pStyle w:val="Descripcin"/>
                        <w:jc w:val="center"/>
                        <w:rPr>
                          <w:noProof/>
                        </w:rPr>
                      </w:pPr>
                      <w:bookmarkStart w:id="174" w:name="_Toc14361702"/>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val="es-NI" w:eastAsia="es-NI"/>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1">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82">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83">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6FB33079"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">
                    <v:imagedata r:id="rId184" o:title="" croptop="4455f" cropbottom="4131f" cropleft="26070f" cropright="7545f"/>
                    <v:path arrowok="t"/>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">
                    <v:imagedata r:id="rId185" o:title="" croptop="42904f" cropbottom="3984f" cropleft="26162f" cropright="7457f"/>
                    <v:path arrowok="t"/>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">
                  <v:imagedata r:id="rId186" o:title="" croptop="18056f" cropbottom="43368f" cropleft="42815f" cropright="16590f"/>
                  <v:path arrowok="t"/>
                </v:shape>
                <w10:wrap anchorx="margin"/>
              </v:group>
            </w:pict>
          </mc:Fallback>
        </mc:AlternateContent>
      </w:r>
      <w:r w:rsidR="00597066">
        <w:rPr>
          <w:rFonts w:eastAsiaTheme="minorEastAsia"/>
        </w:rPr>
        <w:br w:type="page"/>
      </w:r>
    </w:p>
    <w:p w14:paraId="60C5E36C" w14:textId="6F4F190D" w:rsidR="0037099B" w:rsidRDefault="0037099B" w:rsidP="00ED211F">
      <w:pPr>
        <w:pStyle w:val="Estilo3"/>
      </w:pPr>
      <w:r>
        <w:lastRenderedPageBreak/>
        <w:t xml:space="preserve">Guías lineales </w:t>
      </w:r>
    </w:p>
    <w:p w14:paraId="22B2A2EB" w14:textId="77777777" w:rsidR="0037099B" w:rsidRDefault="0037099B" w:rsidP="00ED211F">
      <w:pPr>
        <w:pStyle w:val="Estilo3"/>
      </w:pPr>
      <w:r>
        <w:t>Material: Aleación Cromo-Níquel</w:t>
      </w:r>
    </w:p>
    <w:p w14:paraId="3A20CE70" w14:textId="77777777" w:rsidR="0037099B" w:rsidRDefault="0037099B" w:rsidP="00ED211F">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ED211F">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val="es-NI" w:eastAsia="es-NI"/>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val="es-NI" w:eastAsia="es-NI"/>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2DF14ABE" w:rsidR="00CA3312" w:rsidRPr="00B3065E" w:rsidRDefault="00CA3312" w:rsidP="00F5708D">
                            <w:pPr>
                              <w:pStyle w:val="Descripcin"/>
                              <w:jc w:val="center"/>
                              <w:rPr>
                                <w:noProof/>
                              </w:rPr>
                            </w:pPr>
                            <w:bookmarkStart w:id="175" w:name="_Toc14361703"/>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2DF14ABE" w:rsidR="00CA3312" w:rsidRPr="00B3065E" w:rsidRDefault="00CA3312" w:rsidP="00F5708D">
                      <w:pPr>
                        <w:pStyle w:val="Descripcin"/>
                        <w:jc w:val="center"/>
                        <w:rPr>
                          <w:noProof/>
                        </w:rPr>
                      </w:pPr>
                      <w:bookmarkStart w:id="176" w:name="_Toc14361703"/>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ED211F">
      <w:pPr>
        <w:pStyle w:val="Estilo3"/>
      </w:pPr>
      <w:r>
        <w:t>Para la Guía Lineal #1 la fuerza se comporta en el mismo sentido de la figura.</w:t>
      </w:r>
    </w:p>
    <w:p w14:paraId="70BB801A" w14:textId="77777777" w:rsidR="0037099B" w:rsidRDefault="0037099B" w:rsidP="00ED211F">
      <w:pPr>
        <w:pStyle w:val="Estilo3"/>
      </w:pPr>
      <w:r>
        <w:t>Las reacciones están de la siguiente manera:</w:t>
      </w:r>
    </w:p>
    <w:p w14:paraId="642E62CC" w14:textId="77777777" w:rsidR="0037099B" w:rsidRPr="008D6B0E"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ED211F">
      <w:pPr>
        <w:pStyle w:val="Estilo3"/>
      </w:pPr>
      <w:r>
        <w:lastRenderedPageBreak/>
        <w:t>Los momentos flexionantes son:</w:t>
      </w:r>
    </w:p>
    <w:p w14:paraId="34476D7A" w14:textId="77777777" w:rsidR="0037099B" w:rsidRPr="00F44B3B" w:rsidRDefault="00F77B43"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F77B43"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F77B43"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ED211F">
      <w:pPr>
        <w:pStyle w:val="Estilo3"/>
      </w:pPr>
      <w:r>
        <w:rPr>
          <w:noProof/>
          <w:lang w:val="es-NI" w:eastAsia="es-NI"/>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7A15C476" w:rsidR="00CA3312" w:rsidRPr="00485E37" w:rsidRDefault="00CA3312" w:rsidP="00F5708D">
                            <w:pPr>
                              <w:pStyle w:val="Descripcin"/>
                              <w:jc w:val="center"/>
                              <w:rPr>
                                <w:noProof/>
                              </w:rPr>
                            </w:pPr>
                            <w:bookmarkStart w:id="177" w:name="_Toc14361704"/>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7A15C476" w:rsidR="00CA3312" w:rsidRPr="00485E37" w:rsidRDefault="00CA3312" w:rsidP="00F5708D">
                      <w:pPr>
                        <w:pStyle w:val="Descripcin"/>
                        <w:jc w:val="center"/>
                        <w:rPr>
                          <w:noProof/>
                        </w:rPr>
                      </w:pPr>
                      <w:bookmarkStart w:id="178" w:name="_Toc14361704"/>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F77B4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F77B4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F77B43"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val="es-NI" w:eastAsia="es-NI"/>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88">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89">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0">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1">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CA3312" w:rsidRPr="00EE3BE0" w:rsidRDefault="00CA3312"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192"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193"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194"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195"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CA3312" w:rsidRPr="00EE3BE0" w:rsidRDefault="00CA3312"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ED211F">
      <w:pPr>
        <w:pStyle w:val="Estilo3"/>
      </w:pPr>
      <w:r>
        <w:lastRenderedPageBreak/>
        <w:t>La guía lineal #2 se comporta de la misma manera solo que el sentido de la fuerza es en sentido contrario.</w:t>
      </w:r>
    </w:p>
    <w:p w14:paraId="07D5D3D7" w14:textId="77777777" w:rsidR="0037099B" w:rsidRDefault="0037099B" w:rsidP="00ED211F">
      <w:pPr>
        <w:pStyle w:val="Estilo3"/>
      </w:pPr>
      <w:r>
        <w:t>Las reacciones están de la siguiente manera:</w:t>
      </w:r>
    </w:p>
    <w:p w14:paraId="312C9042" w14:textId="77777777" w:rsidR="0037099B" w:rsidRPr="00045231" w:rsidRDefault="00F77B4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F77B4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F77B43"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ED211F">
      <w:pPr>
        <w:pStyle w:val="Estilo3"/>
      </w:pPr>
      <w:r>
        <w:t>Los momentos flexionantes son:</w:t>
      </w:r>
    </w:p>
    <w:p w14:paraId="7C57D8E6" w14:textId="77777777" w:rsidR="0037099B" w:rsidRPr="00045231" w:rsidRDefault="00F77B43"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F77B4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F77B43"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ED211F">
      <w:pPr>
        <w:pStyle w:val="Estilo3"/>
      </w:pPr>
      <w:r>
        <w:rPr>
          <w:noProof/>
          <w:lang w:val="es-NI" w:eastAsia="es-NI"/>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196">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197">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198">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199">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CA3312" w:rsidRPr="00BD784D" w:rsidRDefault="00CA3312"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BBAICsChACyUhPkAwEEEEAAAQQQQAABBBBAAIG6ChACqCsviSOA&#10;AAIIIIAAAggggAACCCCQFQFCAFmpCfKBAAIIIIAAAggggAACCCCAQF0FCAHUlZfEEUAAAQQQQAAB&#10;BBBAAAEEEMiKACGArNQE+UAAAQQQQAAB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0" o:title="" croptop="24313f" cropbottom="25849f" cropleft="4021f" cropright="15987f"/>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1" o:title="" croptop="23955f" cropbottom="25134f" cropleft="2915f" cropright="9756f"/>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02" o:title="" croptop="17340f" cropbottom="26028f" cropleft="2010f" cropright="14379f"/>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03" o:title="" croptop="16626f" cropbottom="24062f" cropleft="2052f" cropright="13776f"/>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CA3312" w:rsidRPr="00BD784D" w:rsidRDefault="00CA3312"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val="es-NI" w:eastAsia="es-NI"/>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7DB769B4" w:rsidR="00CA3312" w:rsidRPr="00865022" w:rsidRDefault="00CA3312" w:rsidP="00F5708D">
                            <w:pPr>
                              <w:pStyle w:val="Descripcin"/>
                              <w:jc w:val="center"/>
                              <w:rPr>
                                <w:noProof/>
                              </w:rPr>
                            </w:pPr>
                            <w:bookmarkStart w:id="179" w:name="_Toc14361705"/>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7DB769B4" w:rsidR="00CA3312" w:rsidRPr="00865022" w:rsidRDefault="00CA3312" w:rsidP="00F5708D">
                      <w:pPr>
                        <w:pStyle w:val="Descripcin"/>
                        <w:jc w:val="center"/>
                        <w:rPr>
                          <w:noProof/>
                        </w:rPr>
                      </w:pPr>
                      <w:bookmarkStart w:id="180" w:name="_Toc14361705"/>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F77B4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F77B4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F77B43"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ED211F">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ED211F">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ED211F">
      <w:pPr>
        <w:pStyle w:val="Estilo3"/>
      </w:pPr>
      <w:r>
        <w:t>Material: Acero estructural</w:t>
      </w:r>
    </w:p>
    <w:p w14:paraId="41BE9282" w14:textId="77777777"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val="es-NI" w:eastAsia="es-NI"/>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1598B"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F77B4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val="es-NI" w:eastAsia="es-NI"/>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B764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val="es-NI" w:eastAsia="es-NI"/>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FC78A"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F77B43"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F77B43"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F77B43"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F77B43"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F77B4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F77B43"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ED211F">
      <w:pPr>
        <w:pStyle w:val="Estilo3"/>
      </w:pPr>
      <w:r>
        <w:t>Es un perfil rectangular hueco de 2”x1”x1/16” de medidas externas (50.8mm x 25.4mm x 1.5875mm)</w:t>
      </w:r>
    </w:p>
    <w:p w14:paraId="50D79824" w14:textId="77777777" w:rsidR="0037099B" w:rsidRDefault="0037099B" w:rsidP="00ED211F">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ED211F">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ED211F">
      <w:pPr>
        <w:pStyle w:val="Estilo3"/>
      </w:pPr>
      <w:r>
        <w:t>Por relación de triángulos semejantes se tiene que:</w:t>
      </w:r>
    </w:p>
    <w:p w14:paraId="35DEDB9D" w14:textId="77777777" w:rsidR="0037099B" w:rsidRPr="00FC1C24" w:rsidRDefault="00F77B43"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F77B43"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F77B43"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F77B43"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val="es-NI" w:eastAsia="es-NI"/>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5012E340" w:rsidR="00CA3312" w:rsidRPr="00E76DEC" w:rsidRDefault="00CA3312" w:rsidP="00ED211F">
                            <w:pPr>
                              <w:pStyle w:val="Descripcin"/>
                              <w:jc w:val="center"/>
                              <w:rPr>
                                <w:noProof/>
                              </w:rPr>
                            </w:pPr>
                            <w:bookmarkStart w:id="181" w:name="_Toc14361706"/>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5012E340" w:rsidR="00CA3312" w:rsidRPr="00E76DEC" w:rsidRDefault="00CA3312" w:rsidP="00ED211F">
                      <w:pPr>
                        <w:pStyle w:val="Descripcin"/>
                        <w:jc w:val="center"/>
                        <w:rPr>
                          <w:noProof/>
                        </w:rPr>
                      </w:pPr>
                      <w:bookmarkStart w:id="182" w:name="_Toc14361706"/>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val="es-NI" w:eastAsia="es-NI"/>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04">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05">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E7BB568"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">
                  <v:imagedata r:id="rId206" o:title="" croptop="4787f" cropbottom="4135f" cropleft="26162f" cropright="7921f"/>
                  <v:path arrowok="t"/>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">
                  <v:imagedata r:id="rId207" o:title="" croptop="43403f" cropbottom="4280f" cropleft="26150f" cropright="7490f"/>
                  <v:path arrowok="t"/>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ED211F">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ED211F">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4361613"/>
      <w:r>
        <w:lastRenderedPageBreak/>
        <w:t>Aspectos financieros</w:t>
      </w:r>
      <w:bookmarkEnd w:id="183"/>
    </w:p>
    <w:p w14:paraId="55C61E13" w14:textId="31064BDA" w:rsidR="000A3ABC" w:rsidRPr="000A3ABC" w:rsidRDefault="000A3ABC" w:rsidP="008C55A2">
      <w:pPr>
        <w:pStyle w:val="Ttulo2"/>
      </w:pPr>
      <w:bookmarkStart w:id="184" w:name="_Toc14361614"/>
      <w:r>
        <w:t>Microeconomía</w:t>
      </w:r>
      <w:bookmarkEnd w:id="184"/>
    </w:p>
    <w:p w14:paraId="76BFC155" w14:textId="77777777" w:rsidR="00A90F79" w:rsidRDefault="00A90F79" w:rsidP="00ED211F">
      <w:pPr>
        <w:pStyle w:val="Estilo3"/>
      </w:pPr>
      <w:r>
        <w:t>La inversión realizada para la elaboración del proyecto forma parte de la evaluación final del mismo.</w:t>
      </w:r>
    </w:p>
    <w:p w14:paraId="3568C7BA" w14:textId="77777777" w:rsidR="00A90F79" w:rsidRDefault="00A90F79" w:rsidP="00ED211F">
      <w:pPr>
        <w:pStyle w:val="Estilo3"/>
      </w:pPr>
      <w:r>
        <w:t>A continuación, se detalla el costo especifico de cada uno de los elementos que forman parte de este router CNC.</w:t>
      </w:r>
    </w:p>
    <w:p w14:paraId="65C272FB" w14:textId="1AF0BC54" w:rsidR="006E0449" w:rsidRDefault="006E0449" w:rsidP="00ED211F">
      <w:pPr>
        <w:pStyle w:val="Descripcin"/>
        <w:keepNext/>
        <w:jc w:val="center"/>
      </w:pPr>
      <w:bookmarkStart w:id="185" w:name="_Toc14361819"/>
      <w:r>
        <w:t xml:space="preserve">Tabla </w:t>
      </w:r>
      <w:r>
        <w:fldChar w:fldCharType="begin"/>
      </w:r>
      <w:r>
        <w:instrText xml:space="preserve"> SEQ Tabla \* ARABIC </w:instrText>
      </w:r>
      <w:r>
        <w:fldChar w:fldCharType="separate"/>
      </w:r>
      <w:r w:rsidR="00793DD6">
        <w:rPr>
          <w:noProof/>
        </w:rPr>
        <w:t>5</w:t>
      </w:r>
      <w:r>
        <w:fldChar w:fldCharType="end"/>
      </w:r>
      <w:r w:rsidR="00EE6BD8">
        <w:t xml:space="preserve"> Costo de los componentes del Router CNC</w:t>
      </w:r>
      <w:bookmarkEnd w:id="185"/>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1EDABF88" w14:textId="77777777" w:rsidR="00F71384" w:rsidRDefault="00F71384" w:rsidP="00BD0F22">
      <w:pPr>
        <w:pStyle w:val="Prrafodelista"/>
        <w:numPr>
          <w:ilvl w:val="0"/>
          <w:numId w:val="19"/>
        </w:numPr>
        <w:spacing w:line="256" w:lineRule="auto"/>
      </w:pPr>
      <w:r>
        <w:br w:type="page"/>
      </w:r>
    </w:p>
    <w:p w14:paraId="422DADD2" w14:textId="0CD46452" w:rsidR="00A90F79" w:rsidRDefault="00A90F79" w:rsidP="00ED211F">
      <w:pPr>
        <w:pStyle w:val="Estilo3"/>
      </w:pPr>
      <w:r>
        <w:lastRenderedPageBreak/>
        <w:t xml:space="preserve">Listado de piezas y accesorios para el mejoramiento del </w:t>
      </w:r>
      <w:r w:rsidR="00EE6BD8">
        <w:t>Router CNC</w:t>
      </w:r>
    </w:p>
    <w:p w14:paraId="2A68678F" w14:textId="4DCDCF21" w:rsidR="00EE6BD8" w:rsidRPr="00EE6BD8" w:rsidRDefault="006E0449" w:rsidP="00ED211F">
      <w:pPr>
        <w:pStyle w:val="Descripcin"/>
        <w:keepNext/>
        <w:jc w:val="center"/>
      </w:pPr>
      <w:bookmarkStart w:id="186" w:name="_Toc14361820"/>
      <w:r>
        <w:t xml:space="preserve">Tabla </w:t>
      </w:r>
      <w:r>
        <w:fldChar w:fldCharType="begin"/>
      </w:r>
      <w:r>
        <w:instrText xml:space="preserve"> SEQ Tabla \* ARABIC </w:instrText>
      </w:r>
      <w:r>
        <w:fldChar w:fldCharType="separate"/>
      </w:r>
      <w:r w:rsidR="00793DD6">
        <w:rPr>
          <w:noProof/>
        </w:rPr>
        <w:t>6</w:t>
      </w:r>
      <w:r>
        <w:fldChar w:fldCharType="end"/>
      </w:r>
      <w:r w:rsidR="00EE6BD8">
        <w:t xml:space="preserve"> Listado de piezas y accesorios para el mejoramiento del Router CNC</w:t>
      </w:r>
      <w:bookmarkEnd w:id="186"/>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p w14:paraId="2739ACF1" w14:textId="366F78D1" w:rsidR="000A3ABC" w:rsidRDefault="000A3ABC" w:rsidP="008C55A2">
      <w:pPr>
        <w:pStyle w:val="Ttulo2"/>
      </w:pPr>
      <w:bookmarkStart w:id="187" w:name="_Toc14361615"/>
      <w:r>
        <w:t>Macroeconomía</w:t>
      </w:r>
      <w:bookmarkEnd w:id="187"/>
    </w:p>
    <w:p w14:paraId="5D99CF99" w14:textId="5CF18DB1" w:rsidR="000A3ABC" w:rsidRDefault="00AB02D5" w:rsidP="00ED211F">
      <w:pPr>
        <w:pStyle w:val="Estilo3"/>
      </w:pPr>
      <w:r>
        <w:t xml:space="preserve">“El </w:t>
      </w:r>
      <w:r w:rsidR="00755414">
        <w:t>objetivo</w:t>
      </w:r>
      <w:r>
        <w:t xml:space="preserve"> de las universidades es capacitar</w:t>
      </w:r>
      <w:r w:rsidR="00755414">
        <w:t xml:space="preserve"> a los profesionales que necesita el mercado laboral nacional</w:t>
      </w:r>
      <w:r>
        <w:t>”</w:t>
      </w:r>
    </w:p>
    <w:p w14:paraId="689E5480" w14:textId="05437F46" w:rsidR="00AB02D5" w:rsidRDefault="00755414" w:rsidP="00ED211F">
      <w:pPr>
        <w:pStyle w:val="Estilo3"/>
      </w:pPr>
      <w:r>
        <w:t xml:space="preserve">Esta frase define el sistema con el que actualmente se deciden cuáles son las habilidades que debería tener cada profesional y parcialmente está bien, pero </w:t>
      </w:r>
      <w:r w:rsidR="00ED211F">
        <w:t>se cree</w:t>
      </w:r>
      <w:r>
        <w:t xml:space="preserve"> que debería haber un cambio de enfoque argumentado en los recursos que el país posee y en los fundamentos económicos para determinar cómo el país puede cr</w:t>
      </w:r>
      <w:r w:rsidR="007248CF">
        <w:t>ear la mano obra correcta.</w:t>
      </w:r>
    </w:p>
    <w:p w14:paraId="6E4BB772" w14:textId="5D8F73F0" w:rsidR="00755414" w:rsidRDefault="00755414" w:rsidP="00ED211F">
      <w:pPr>
        <w:pStyle w:val="Estilo3"/>
      </w:pPr>
      <w:r>
        <w:t>“El objetivo de las universidades es capacitar a los profesionales necesarios para el desarrollo del país”</w:t>
      </w:r>
    </w:p>
    <w:p w14:paraId="635FB865" w14:textId="4F7B572A" w:rsidR="007248CF" w:rsidRDefault="007248CF" w:rsidP="00ED211F">
      <w:pPr>
        <w:pStyle w:val="Estilo3"/>
      </w:pPr>
      <w:r>
        <w:lastRenderedPageBreak/>
        <w:t>La primera frase se enfoca en cumplir las expectativas de las empresas instaladas actualmente mientras que la segunda frase se centra en hacer lo necesario para generar productos con valor agregado</w:t>
      </w:r>
      <w:r w:rsidR="00136F65">
        <w:t xml:space="preserve"> sean bienes o servicios</w:t>
      </w:r>
      <w:r>
        <w:t xml:space="preserve"> </w:t>
      </w:r>
      <w:r w:rsidR="00136F65">
        <w:t>en pro del desarrollo del país.</w:t>
      </w:r>
    </w:p>
    <w:p w14:paraId="0482DBD1" w14:textId="337C62E8" w:rsidR="00136F65" w:rsidRDefault="00ED211F" w:rsidP="00ED211F">
      <w:pPr>
        <w:pStyle w:val="Estilo3"/>
      </w:pPr>
      <w:r>
        <w:t xml:space="preserve">Se podría </w:t>
      </w:r>
      <w:r w:rsidR="00136F65">
        <w:t>decir que la primera frase apuesta al pasado y la segunda frase apuesta hacia el futuro y aunque el futuro es incierto la clave del éxito reside en tomar la mayor cantidad de información disponible para tomar decisiones para el futuro.</w:t>
      </w:r>
    </w:p>
    <w:p w14:paraId="1DAF730F" w14:textId="2CBC2D06" w:rsidR="003B0A12" w:rsidRDefault="003B0A12" w:rsidP="00ED211F">
      <w:pPr>
        <w:pStyle w:val="Estilo3"/>
      </w:pPr>
      <w:r>
        <w:t xml:space="preserve">Primero </w:t>
      </w:r>
      <w:r w:rsidR="00ED211F">
        <w:t>se</w:t>
      </w:r>
      <w:r>
        <w:t xml:space="preserve"> </w:t>
      </w:r>
      <w:r w:rsidR="00ED211F">
        <w:t>v</w:t>
      </w:r>
      <w:r>
        <w:t>a</w:t>
      </w:r>
      <w:r w:rsidR="00ED211F">
        <w:t xml:space="preserve"> a</w:t>
      </w:r>
      <w:r>
        <w:t xml:space="preserve"> comenzar por definir cuáles son los sectores productivos de un </w:t>
      </w:r>
      <w:r w:rsidR="00D95E5E">
        <w:t>país</w:t>
      </w:r>
      <w:r>
        <w:t>.</w:t>
      </w:r>
    </w:p>
    <w:p w14:paraId="0C6B2CE3" w14:textId="4DFC2BF3" w:rsidR="007959B5" w:rsidRDefault="007959B5" w:rsidP="00ED211F">
      <w:pPr>
        <w:pStyle w:val="Descripcin"/>
        <w:keepNext/>
        <w:jc w:val="center"/>
      </w:pPr>
      <w:bookmarkStart w:id="188" w:name="_Toc14361707"/>
      <w:r>
        <w:t xml:space="preserve">Imagen </w:t>
      </w:r>
      <w:r>
        <w:fldChar w:fldCharType="begin"/>
      </w:r>
      <w:r>
        <w:instrText xml:space="preserve"> SEQ Imagen \* ARABIC </w:instrText>
      </w:r>
      <w:r>
        <w:fldChar w:fldCharType="separate"/>
      </w:r>
      <w:r w:rsidR="009624A1">
        <w:rPr>
          <w:noProof/>
        </w:rPr>
        <w:t>51</w:t>
      </w:r>
      <w:r>
        <w:fldChar w:fldCharType="end"/>
      </w:r>
      <w:r w:rsidR="005A59CD">
        <w:t xml:space="preserve"> Actividades económicas </w:t>
      </w:r>
      <w:r w:rsidR="003A14E8">
        <w:t>del país.</w:t>
      </w:r>
      <w:bookmarkEnd w:id="188"/>
    </w:p>
    <w:p w14:paraId="3BCB3212" w14:textId="5870192A" w:rsidR="003B0A12" w:rsidRDefault="00ED211F" w:rsidP="00AB02D5">
      <w:pPr>
        <w:rPr>
          <w:rFonts w:ascii="Arial" w:eastAsiaTheme="majorEastAsia" w:hAnsi="Arial" w:cs="Arial"/>
          <w:color w:val="000000" w:themeColor="text1"/>
        </w:rPr>
      </w:pPr>
      <w:r>
        <w:object w:dxaOrig="8985" w:dyaOrig="10125" w14:anchorId="2D89FE9E">
          <v:shape id="_x0000_i1468" type="#_x0000_t75" style="width:441pt;height:429pt" o:ole="">
            <v:imagedata r:id="rId208" o:title=""/>
          </v:shape>
          <o:OLEObject Type="Embed" ProgID="Visio.Drawing.15" ShapeID="_x0000_i1468" DrawAspect="Content" ObjectID="_1624974809" r:id="rId209"/>
        </w:object>
      </w:r>
    </w:p>
    <w:p w14:paraId="66F42358" w14:textId="77777777" w:rsidR="00D95E5E" w:rsidRPr="00D95E5E" w:rsidRDefault="00D95E5E" w:rsidP="00ED211F">
      <w:pPr>
        <w:pStyle w:val="Estilo3"/>
      </w:pPr>
      <w:r w:rsidRPr="00D95E5E">
        <w:rPr>
          <w:b/>
        </w:rPr>
        <w:lastRenderedPageBreak/>
        <w:t>Sector primario</w:t>
      </w:r>
      <w:r w:rsidRPr="00D95E5E">
        <w:t>: Está conformado por empresas cuyo principal giro económico consiste en la extracción y/o producción de materias primas.</w:t>
      </w:r>
    </w:p>
    <w:p w14:paraId="6557BAFC" w14:textId="77777777" w:rsidR="00D95E5E" w:rsidRPr="00D95E5E" w:rsidRDefault="00D95E5E" w:rsidP="00ED211F">
      <w:pPr>
        <w:pStyle w:val="Estilo3"/>
      </w:pPr>
      <w:r w:rsidRPr="00D95E5E">
        <w:rPr>
          <w:b/>
        </w:rPr>
        <w:t>Sector secundario</w:t>
      </w:r>
      <w:r w:rsidRPr="00D95E5E">
        <w:t>: Consiste en empresas que se dedican a procesar materias primas con el fin de convertirlas en productos terminados o semiterminados.</w:t>
      </w:r>
    </w:p>
    <w:p w14:paraId="2EA3023F" w14:textId="77777777" w:rsidR="00D95E5E" w:rsidRDefault="00D95E5E" w:rsidP="00ED211F">
      <w:pPr>
        <w:pStyle w:val="Estilo3"/>
      </w:pPr>
      <w:r w:rsidRPr="00D95E5E">
        <w:rPr>
          <w:b/>
        </w:rPr>
        <w:t>Sector terciario</w:t>
      </w:r>
      <w:r>
        <w:t xml:space="preserve">: Las empresas que se encuentran en este sector se dedican a ofrecer servicios tales como los mostrados en el </w:t>
      </w:r>
      <w:commentRangeStart w:id="189"/>
      <w:r>
        <w:t>diagrama anteriormente expuesto.</w:t>
      </w:r>
      <w:commentRangeEnd w:id="189"/>
      <w:r w:rsidR="007F58BC">
        <w:rPr>
          <w:rStyle w:val="Refdecomentario"/>
        </w:rPr>
        <w:commentReference w:id="189"/>
      </w:r>
    </w:p>
    <w:p w14:paraId="21F8B56B" w14:textId="77777777" w:rsidR="008B7F38" w:rsidRDefault="008B7F38" w:rsidP="00ED211F">
      <w:pPr>
        <w:pStyle w:val="Estilo3"/>
      </w:pPr>
      <w:r>
        <w:t>Desde el punto de vista económico los países logran sostener la gestión pública a partir de las recaudaciones de impuestos que se generan a través de todas transacciones dadas por las diferentes actividades económicas del país.</w:t>
      </w:r>
    </w:p>
    <w:p w14:paraId="51EAE541" w14:textId="1E7D2083" w:rsidR="00855736" w:rsidRDefault="008B7F38" w:rsidP="00ED211F">
      <w:pPr>
        <w:pStyle w:val="Estilo3"/>
      </w:pPr>
      <w:r>
        <w:t xml:space="preserve">Por lo </w:t>
      </w:r>
      <w:r w:rsidR="00855736">
        <w:t>tanto,</w:t>
      </w:r>
      <w:r>
        <w:t xml:space="preserve"> </w:t>
      </w:r>
      <w:r w:rsidR="00ED211F">
        <w:t>se puede</w:t>
      </w:r>
      <w:r>
        <w:t xml:space="preserve"> afirmar que gran parte del desarrollo de un país reside </w:t>
      </w:r>
      <w:r w:rsidR="00855736">
        <w:t>en el tipo de empresas instaladas en el mismo.</w:t>
      </w:r>
    </w:p>
    <w:p w14:paraId="692BF915" w14:textId="35DDC69B" w:rsidR="0072303D" w:rsidRDefault="007C3290" w:rsidP="00ED211F">
      <w:pPr>
        <w:pStyle w:val="Estilo3"/>
      </w:pPr>
      <w:r>
        <w:rPr>
          <w:noProof/>
          <w:lang w:val="es-NI" w:eastAsia="es-NI"/>
        </w:rPr>
        <w:drawing>
          <wp:anchor distT="0" distB="0" distL="114300" distR="114300" simplePos="0" relativeHeight="251719680" behindDoc="0" locked="0" layoutInCell="1" allowOverlap="1" wp14:anchorId="4538565D" wp14:editId="282DE1B8">
            <wp:simplePos x="0" y="0"/>
            <wp:positionH relativeFrom="margin">
              <wp:align>center</wp:align>
            </wp:positionH>
            <wp:positionV relativeFrom="paragraph">
              <wp:posOffset>2258695</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anchor>
        </w:drawing>
      </w:r>
      <w:r>
        <w:rPr>
          <w:noProof/>
          <w:lang w:val="es-NI" w:eastAsia="es-NI"/>
        </w:rPr>
        <mc:AlternateContent>
          <mc:Choice Requires="wps">
            <w:drawing>
              <wp:anchor distT="0" distB="0" distL="114300" distR="114300" simplePos="0" relativeHeight="251871232" behindDoc="0" locked="0" layoutInCell="1" allowOverlap="1" wp14:anchorId="19886DF5" wp14:editId="0D6D08CD">
                <wp:simplePos x="0" y="0"/>
                <wp:positionH relativeFrom="margin">
                  <wp:align>center</wp:align>
                </wp:positionH>
                <wp:positionV relativeFrom="paragraph">
                  <wp:posOffset>21558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35FEB5A1" w14:textId="1833DBA3" w:rsidR="00CA3312" w:rsidRPr="000F0B59" w:rsidRDefault="00CA3312" w:rsidP="00ED211F">
                            <w:pPr>
                              <w:pStyle w:val="Descripcin"/>
                              <w:jc w:val="center"/>
                              <w:rPr>
                                <w:noProof/>
                              </w:rPr>
                            </w:pPr>
                            <w:bookmarkStart w:id="190" w:name="_Toc14361708"/>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886DF5" id="Cuadro de texto 1923" o:spid="_x0000_s1103" type="#_x0000_t202" style="position:absolute;left:0;text-align:left;margin-left:0;margin-top:169.75pt;width:484.7pt;height:13.5pt;z-index:2518712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zSOgIAAHUEAAAOAAAAZHJzL2Uyb0RvYy54bWysVN9v2jAQfp+0/8Hy+wiwwlp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" stroked="f">
                <v:textbox inset="0,0,0,0">
                  <w:txbxContent>
                    <w:p w14:paraId="35FEB5A1" w14:textId="1833DBA3" w:rsidR="00CA3312" w:rsidRPr="000F0B59" w:rsidRDefault="00CA3312" w:rsidP="00ED211F">
                      <w:pPr>
                        <w:pStyle w:val="Descripcin"/>
                        <w:jc w:val="center"/>
                        <w:rPr>
                          <w:noProof/>
                        </w:rPr>
                      </w:pPr>
                      <w:bookmarkStart w:id="191" w:name="_Toc14361708"/>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191"/>
                    </w:p>
                  </w:txbxContent>
                </v:textbox>
                <w10:wrap type="topAndBottom" anchorx="margin"/>
              </v:shape>
            </w:pict>
          </mc:Fallback>
        </mc:AlternateContent>
      </w:r>
      <w:r w:rsidR="00855736">
        <w:t>En todo país se requiere de la existencia de estos tres sectores para el funcionamiento de las actividades económicas ya sea en menor o mayor medida. La proporción ideal depende mucho de los recurso</w:t>
      </w:r>
      <w:r w:rsidR="009E0731">
        <w:t>s</w:t>
      </w:r>
      <w:r w:rsidR="00855736">
        <w:t xml:space="preserve"> de los que el país posea ya sea como materia prima o como mano de obra </w:t>
      </w:r>
      <w:r w:rsidR="009E0731">
        <w:t>capacitada (</w:t>
      </w:r>
      <w:r w:rsidR="00855736">
        <w:t>tangibles o intangibles) y como estos son variables en el tiempo no se puede hablar de una proporción constante idónea sobre las actividades que debería efectuar un país.</w:t>
      </w:r>
      <w:r w:rsidR="00ED211F">
        <w:t xml:space="preserve"> </w:t>
      </w:r>
      <w:r w:rsidR="00855736">
        <w:t xml:space="preserve">Aun </w:t>
      </w:r>
      <w:r w:rsidR="0072303D">
        <w:t>así,</w:t>
      </w:r>
      <w:r w:rsidR="00855736">
        <w:t xml:space="preserve"> se puede plantear un plan de desarrollo que permita optimizar el uso de los recursos en la medida </w:t>
      </w:r>
      <w:r w:rsidR="009E0731">
        <w:t>de generar con los mismos una mayor cantidad de valor agregado.</w:t>
      </w:r>
    </w:p>
    <w:p w14:paraId="588DB1D8" w14:textId="1859534F" w:rsidR="0072303D" w:rsidRDefault="0072303D"/>
    <w:p w14:paraId="71BB4694" w14:textId="53F2E638" w:rsidR="00707672" w:rsidRPr="00F44B3B" w:rsidRDefault="00225DA3" w:rsidP="00ED211F">
      <w:pPr>
        <w:spacing w:after="0" w:line="360" w:lineRule="auto"/>
        <w:jc w:val="both"/>
        <w:rPr>
          <w:rStyle w:val="Estilo3Car"/>
        </w:rPr>
      </w:pPr>
      <w:r w:rsidRPr="00F44B3B">
        <w:rPr>
          <w:rStyle w:val="Estilo3Car"/>
        </w:rPr>
        <w:t xml:space="preserve">En el grafico </w:t>
      </w:r>
      <w:r w:rsidR="007C3290">
        <w:rPr>
          <w:rStyle w:val="Estilo3Car"/>
        </w:rPr>
        <w:t>se puede</w:t>
      </w:r>
      <w:r w:rsidRPr="00F44B3B">
        <w:rPr>
          <w:rStyle w:val="Estilo3Car"/>
        </w:rPr>
        <w:t xml:space="preserve"> observar</w:t>
      </w:r>
      <w:sdt>
        <w:sdtPr>
          <w:rPr>
            <w:rStyle w:val="Estilo3Car"/>
          </w:rPr>
          <w:id w:val="-117225141"/>
          <w:citation/>
        </w:sdtPr>
        <w:sdtContent>
          <w:r w:rsidR="00A52B90" w:rsidRPr="00F44B3B">
            <w:rPr>
              <w:rStyle w:val="Estilo3Car"/>
            </w:rPr>
            <w:fldChar w:fldCharType="begin"/>
          </w:r>
          <w:r w:rsidR="00A52B90" w:rsidRPr="00F44B3B">
            <w:rPr>
              <w:rStyle w:val="Estilo3Car"/>
            </w:rPr>
            <w:instrText xml:space="preserve"> CITATION BCN18 \l 3082 </w:instrText>
          </w:r>
          <w:r w:rsidR="00A52B90" w:rsidRPr="00F44B3B">
            <w:rPr>
              <w:rStyle w:val="Estilo3Car"/>
            </w:rPr>
            <w:fldChar w:fldCharType="separate"/>
          </w:r>
          <w:r w:rsidR="00A52B90" w:rsidRPr="00F44B3B">
            <w:rPr>
              <w:rStyle w:val="Estilo3Car"/>
            </w:rPr>
            <w:t xml:space="preserve"> (BCN, 2018)</w:t>
          </w:r>
          <w:r w:rsidR="00A52B90" w:rsidRPr="00F44B3B">
            <w:rPr>
              <w:rStyle w:val="Estilo3Car"/>
            </w:rPr>
            <w:fldChar w:fldCharType="end"/>
          </w:r>
        </w:sdtContent>
      </w:sdt>
      <w:r w:rsidR="007C3290">
        <w:rPr>
          <w:rStyle w:val="Estilo3Car"/>
        </w:rPr>
        <w:t>,</w:t>
      </w:r>
      <w:r w:rsidRPr="00F44B3B">
        <w:rPr>
          <w:rStyle w:val="Estilo3Car"/>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sidRPr="00F44B3B">
        <w:rPr>
          <w:rStyle w:val="Estilo3Car"/>
        </w:rPr>
        <w:t>él</w:t>
      </w:r>
      <w:r w:rsidR="007F58BC" w:rsidRPr="00F44B3B">
        <w:rPr>
          <w:rStyle w:val="Estilo3Car"/>
        </w:rPr>
        <w:t xml:space="preserve"> se atienden </w:t>
      </w:r>
      <w:r w:rsidRPr="00F44B3B">
        <w:rPr>
          <w:rStyle w:val="Estilo3Car"/>
        </w:rPr>
        <w:t>servicios</w:t>
      </w:r>
      <w:r w:rsidR="00F211E8" w:rsidRPr="00F44B3B">
        <w:rPr>
          <w:rStyle w:val="Estilo3Car"/>
        </w:rPr>
        <w:t xml:space="preserve"> que son parcialmente</w:t>
      </w:r>
      <w:r w:rsidRPr="00F44B3B">
        <w:rPr>
          <w:rStyle w:val="Estilo3Car"/>
        </w:rPr>
        <w:t xml:space="preserve"> del sector </w:t>
      </w:r>
      <w:r w:rsidR="00A017AE" w:rsidRPr="00F44B3B">
        <w:rPr>
          <w:rStyle w:val="Estilo3Car"/>
        </w:rPr>
        <w:t>público</w:t>
      </w:r>
      <w:r w:rsidRPr="00F44B3B">
        <w:rPr>
          <w:rStyle w:val="Estilo3Car"/>
        </w:rPr>
        <w:t xml:space="preserve"> tales </w:t>
      </w:r>
      <w:r w:rsidR="00F211E8" w:rsidRPr="00F44B3B">
        <w:rPr>
          <w:rStyle w:val="Estilo3Car"/>
        </w:rPr>
        <w:t xml:space="preserve">son la salud, la educación y el transporte los cuales tienen un impacto notable debido a las políticas de inversión </w:t>
      </w:r>
      <w:r w:rsidR="00707672" w:rsidRPr="00F44B3B">
        <w:rPr>
          <w:rStyle w:val="Estilo3Car"/>
        </w:rPr>
        <w:t>pública</w:t>
      </w:r>
      <w:r w:rsidR="00F211E8" w:rsidRPr="00F44B3B">
        <w:rPr>
          <w:rStyle w:val="Estilo3Car"/>
        </w:rPr>
        <w:t>.</w:t>
      </w:r>
    </w:p>
    <w:p w14:paraId="413387A6" w14:textId="0022BCC7" w:rsidR="007959B5" w:rsidRDefault="007959B5" w:rsidP="007C3290">
      <w:pPr>
        <w:pStyle w:val="Descripcin"/>
        <w:keepNext/>
        <w:jc w:val="center"/>
      </w:pPr>
      <w:bookmarkStart w:id="192" w:name="_Toc14361709"/>
      <w:r>
        <w:t xml:space="preserve">Imagen </w:t>
      </w:r>
      <w:r>
        <w:fldChar w:fldCharType="begin"/>
      </w:r>
      <w:r>
        <w:instrText xml:space="preserve"> SEQ Imagen \* ARABIC </w:instrText>
      </w:r>
      <w:r>
        <w:fldChar w:fldCharType="separate"/>
      </w:r>
      <w:r w:rsidR="009624A1">
        <w:rPr>
          <w:noProof/>
        </w:rPr>
        <w:t>53</w:t>
      </w:r>
      <w:r>
        <w:fldChar w:fldCharType="end"/>
      </w:r>
      <w:r w:rsidR="003A14E8">
        <w:t xml:space="preserve"> Grafico del Aporte del PIB por sectores (Sector terciario subdividido)</w:t>
      </w:r>
      <w:bookmarkEnd w:id="192"/>
    </w:p>
    <w:p w14:paraId="7464CC05" w14:textId="77777777" w:rsidR="00707672" w:rsidRDefault="00707672">
      <w:r>
        <w:rPr>
          <w:noProof/>
          <w:lang w:val="es-NI" w:eastAsia="es-NI"/>
        </w:rPr>
        <w:drawing>
          <wp:inline distT="0" distB="0" distL="0" distR="0" wp14:anchorId="16F989A8" wp14:editId="47CD0805">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0A99B8A8" w14:textId="0F14ADA1" w:rsidR="000A3ABC" w:rsidRDefault="00707672" w:rsidP="00ED211F">
      <w:pPr>
        <w:pStyle w:val="Estilo3"/>
      </w:pPr>
      <w:r>
        <w:t xml:space="preserve">Con el objetivo de facilitar la visualización de los datos se ha anexado otro grafico en el cual se ha subdividido el sector terciario en público y privado siendo terciario publico </w:t>
      </w:r>
      <w:r w:rsidR="00A52B90">
        <w:t>toda aquella institución encargada</w:t>
      </w:r>
      <w:r>
        <w:t xml:space="preserve"> de ofrecer servicios públicos mientras que los terciarios privados como su nombre lo indica se encargan de ofrecer servicios privados tales como los </w:t>
      </w:r>
      <w:r w:rsidR="00A52B90">
        <w:t>restaurantes, hotelería</w:t>
      </w:r>
      <w:r>
        <w:t xml:space="preserve"> y telecomunicaciones.</w:t>
      </w:r>
    </w:p>
    <w:p w14:paraId="37B72E11" w14:textId="5116F6DB" w:rsidR="00707672" w:rsidRDefault="00707672" w:rsidP="00ED211F">
      <w:pPr>
        <w:pStyle w:val="Estilo3"/>
      </w:pPr>
      <w:r>
        <w:t xml:space="preserve">Según </w:t>
      </w:r>
      <w:r w:rsidR="00A52B90">
        <w:t xml:space="preserve">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w:t>
      </w:r>
      <w:r w:rsidR="00A52B90">
        <w:lastRenderedPageBreak/>
        <w:t>se produzcan en el país para que posteriormente sean comercializadas por las empresas de los sectores terciarios privados.</w:t>
      </w:r>
    </w:p>
    <w:p w14:paraId="79091229" w14:textId="226E0EF7" w:rsidR="00A52B90" w:rsidRDefault="006E73E7" w:rsidP="00ED211F">
      <w:pPr>
        <w:pStyle w:val="Estilo3"/>
      </w:pPr>
      <w: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rsidP="00ED211F">
      <w:pPr>
        <w:pStyle w:val="Estilo3"/>
      </w:pPr>
      <w: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02218107" w:rsidR="006E73E7" w:rsidRDefault="006E73E7" w:rsidP="00ED211F">
      <w:pPr>
        <w:pStyle w:val="Estilo3"/>
      </w:pPr>
      <w:r>
        <w:t>La sima</w:t>
      </w:r>
      <w:r w:rsidR="00DB6B45">
        <w:t xml:space="preserve"> tecnológica</w:t>
      </w:r>
      <w:r>
        <w:t xml:space="preserve"> de este tipo de </w:t>
      </w:r>
      <w:r w:rsidR="00DB6B45">
        <w:t>sistema productivos son los sistemas CNC permit</w:t>
      </w:r>
      <w:r w:rsidR="002C24B6">
        <w:t>iendo</w:t>
      </w:r>
      <w:r w:rsidR="00DB6B45">
        <w:t xml:space="preserve"> una completa automatización de los procesos de manufactura que requieren de cierta complejidad con relativa eficiencia con respecto a procesos manuales.</w:t>
      </w:r>
    </w:p>
    <w:p w14:paraId="7AE902C1" w14:textId="2895819A" w:rsidR="006D4BB4" w:rsidRDefault="006D4BB4" w:rsidP="00B652DD">
      <w:pPr>
        <w:pStyle w:val="Estilo1"/>
      </w:pPr>
      <w:bookmarkStart w:id="193" w:name="_Toc14361616"/>
      <w:r>
        <w:t>Manufactura</w:t>
      </w:r>
      <w:bookmarkEnd w:id="193"/>
    </w:p>
    <w:p w14:paraId="6DAF1B3C" w14:textId="55082B90" w:rsidR="00156DE7" w:rsidRDefault="00156DE7" w:rsidP="00B652DD">
      <w:pPr>
        <w:pStyle w:val="Estilo2"/>
      </w:pPr>
      <w:bookmarkStart w:id="194" w:name="_Toc14361617"/>
      <w:r>
        <w:t>Metodología</w:t>
      </w:r>
      <w:bookmarkEnd w:id="194"/>
    </w:p>
    <w:p w14:paraId="51DBFC01" w14:textId="542B7A89" w:rsidR="00B92C95" w:rsidRDefault="00B92C95" w:rsidP="00ED211F">
      <w:pPr>
        <w:pStyle w:val="Estilo3"/>
      </w:pPr>
      <w:r>
        <w:t xml:space="preserve">La manufactura </w:t>
      </w:r>
      <w:commentRangeStart w:id="195"/>
      <w:r>
        <w:t>co</w:t>
      </w:r>
      <w:r w:rsidRPr="00B92C95">
        <w:t>nsiste en la transformación de materias primas en productos manufacturados, productos elaborados o productos terminados para su distribución y consumo</w:t>
      </w:r>
      <w:r>
        <w:t>.</w:t>
      </w:r>
      <w:commentRangeEnd w:id="195"/>
      <w:r>
        <w:rPr>
          <w:rStyle w:val="Refdecomentario"/>
        </w:rPr>
        <w:commentReference w:id="195"/>
      </w:r>
    </w:p>
    <w:p w14:paraId="3164F5D7" w14:textId="4CDBB390" w:rsidR="00BD0020" w:rsidRDefault="00B92C95" w:rsidP="00ED211F">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ED211F">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ED211F">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ED211F">
      <w:pPr>
        <w:pStyle w:val="Estilo3"/>
      </w:pPr>
      <w:r>
        <w:lastRenderedPageBreak/>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ED211F">
      <w:pPr>
        <w:pStyle w:val="Estilo3"/>
      </w:pPr>
      <w:r>
        <w:t>“no se puede medir lo que no se ha planeado”</w:t>
      </w:r>
    </w:p>
    <w:p w14:paraId="58193C81" w14:textId="28CADF78" w:rsidR="00C056A3" w:rsidRDefault="00A155CD" w:rsidP="00ED211F">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ED211F">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563A29">
      <w:pPr>
        <w:pStyle w:val="Estilo4"/>
      </w:pPr>
      <w:bookmarkStart w:id="196" w:name="_Toc14361618"/>
      <w:r w:rsidRPr="00B652DD">
        <w:t>Diagrama</w:t>
      </w:r>
      <w:r>
        <w:t xml:space="preserve"> </w:t>
      </w:r>
      <w:r w:rsidRPr="00B652DD">
        <w:t>de</w:t>
      </w:r>
      <w:r>
        <w:t xml:space="preserve"> </w:t>
      </w:r>
      <w:r w:rsidR="00DF7350" w:rsidRPr="00B652DD">
        <w:t>Gantt</w:t>
      </w:r>
      <w:bookmarkEnd w:id="196"/>
    </w:p>
    <w:p w14:paraId="59A279F0" w14:textId="3E9A0DCE" w:rsidR="00DF7350" w:rsidRDefault="003E3178" w:rsidP="00ED211F">
      <w:pPr>
        <w:pStyle w:val="Estilo3"/>
      </w:pPr>
      <w:commentRangeStart w:id="197"/>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B226080" w:rsidR="00735781" w:rsidRDefault="00735781" w:rsidP="00ED211F">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7"/>
      <w:r w:rsidR="00C57B80">
        <w:rPr>
          <w:rStyle w:val="Refdecomentario"/>
        </w:rPr>
        <w:commentReference w:id="197"/>
      </w:r>
    </w:p>
    <w:p w14:paraId="528FADF3" w14:textId="124B11A7" w:rsidR="007959B5" w:rsidRDefault="007959B5" w:rsidP="00B652DD">
      <w:pPr>
        <w:pStyle w:val="Descripcin"/>
        <w:keepNext/>
        <w:jc w:val="center"/>
      </w:pPr>
      <w:bookmarkStart w:id="198" w:name="_Toc14361710"/>
      <w:r>
        <w:lastRenderedPageBreak/>
        <w:t xml:space="preserve">Imagen </w:t>
      </w:r>
      <w:r>
        <w:fldChar w:fldCharType="begin"/>
      </w:r>
      <w:r>
        <w:instrText xml:space="preserve"> SEQ Imagen \* ARABIC </w:instrText>
      </w:r>
      <w:r>
        <w:fldChar w:fldCharType="separate"/>
      </w:r>
      <w:r w:rsidR="009624A1">
        <w:rPr>
          <w:noProof/>
        </w:rPr>
        <w:t>54</w:t>
      </w:r>
      <w:r>
        <w:fldChar w:fldCharType="end"/>
      </w:r>
      <w:r w:rsidR="003A14E8">
        <w:t xml:space="preserve"> Diagrama de GANTT</w:t>
      </w:r>
      <w:bookmarkEnd w:id="198"/>
    </w:p>
    <w:p w14:paraId="438BA053" w14:textId="2B0591DA" w:rsidR="00B03758" w:rsidRDefault="00B03758" w:rsidP="00DF7350">
      <w:r>
        <w:rPr>
          <w:noProof/>
          <w:lang w:val="es-NI" w:eastAsia="es-NI"/>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12">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ED211F">
      <w:pPr>
        <w:pStyle w:val="Estilo3"/>
      </w:pPr>
      <w:r w:rsidRPr="00B03758">
        <w:t>El gráfico del diagrama de Gantt es, en realidad, un sistema de coordenadas con dos ejes esenciales</w:t>
      </w:r>
      <w:r w:rsidR="00C57B80">
        <w:t xml:space="preserve"> a </w:t>
      </w:r>
      <w:commentRangeStart w:id="199"/>
      <w:r w:rsidR="00C57B80">
        <w:t>como se observa en la imagen</w:t>
      </w:r>
      <w:commentRangeEnd w:id="199"/>
      <w:r w:rsidR="00C57B80">
        <w:rPr>
          <w:rStyle w:val="Refdecomentario"/>
        </w:rPr>
        <w:commentReference w:id="199"/>
      </w:r>
      <w:r w:rsidRPr="00B03758">
        <w:t>: en el eje vertical se ubican las tareas a realizar desde el inicio hasta el fin del proyecto, mientras en el horizontal se ponen los tiempos.</w:t>
      </w:r>
    </w:p>
    <w:p w14:paraId="5CF55AED" w14:textId="72901186" w:rsidR="00B03758" w:rsidRDefault="00C57B80" w:rsidP="00ED211F">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ED211F">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ED211F">
      <w:pPr>
        <w:pStyle w:val="Estilo3"/>
      </w:pPr>
      <w:r>
        <w:t xml:space="preserve">En el caso de que no se cumplan las actividades según lo planeado el diagrama brinda información vital de los tiempos de ejecución planeados con respecto a los 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563A29">
      <w:pPr>
        <w:pStyle w:val="Estilo4"/>
      </w:pPr>
      <w:bookmarkStart w:id="200" w:name="_Toc14361619"/>
      <w:r w:rsidRPr="00B652DD">
        <w:t>Diagramas</w:t>
      </w:r>
      <w:r>
        <w:t xml:space="preserve"> </w:t>
      </w:r>
      <w:r w:rsidRPr="00B652DD">
        <w:t>de</w:t>
      </w:r>
      <w:r>
        <w:t xml:space="preserve"> </w:t>
      </w:r>
      <w:r w:rsidRPr="00B652DD">
        <w:t>flujo</w:t>
      </w:r>
      <w:bookmarkEnd w:id="200"/>
    </w:p>
    <w:p w14:paraId="0D63B8C3" w14:textId="43FB0497" w:rsidR="009C4B83" w:rsidRPr="00DF1F25" w:rsidRDefault="009C4B83" w:rsidP="00ED211F">
      <w:pPr>
        <w:pStyle w:val="Estilo3"/>
      </w:pPr>
      <w:commentRangeStart w:id="201"/>
      <w:r w:rsidRPr="009C4B83">
        <w:t xml:space="preserve">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w:t>
      </w:r>
      <w:r w:rsidRPr="009C4B83">
        <w:lastRenderedPageBreak/>
        <w:t>rectángulos, óvalos, diamantes y otras numerosas figuras para definir el tipo de paso, junto con flechas conectoras que establecen el flujo y la secuencia</w:t>
      </w:r>
      <w:sdt>
        <w:sdtPr>
          <w:id w:val="1708920899"/>
          <w:citation/>
        </w:sdt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201"/>
      <w:r>
        <w:rPr>
          <w:rStyle w:val="Refdecomentario"/>
        </w:rPr>
        <w:commentReference w:id="201"/>
      </w:r>
    </w:p>
    <w:p w14:paraId="6E1DC186" w14:textId="2FFB9174" w:rsidR="009C4B83" w:rsidRDefault="009C4B83" w:rsidP="00563A29">
      <w:pPr>
        <w:pStyle w:val="Estilo4"/>
      </w:pPr>
      <w:bookmarkStart w:id="202" w:name="_Toc14361620"/>
      <w:r w:rsidRPr="00B652DD">
        <w:t>Simbología</w:t>
      </w:r>
      <w:bookmarkEnd w:id="202"/>
    </w:p>
    <w:p w14:paraId="0B6AABB8" w14:textId="0EA5FC03" w:rsidR="009C4B83" w:rsidRPr="009C4B83" w:rsidRDefault="009C4B83" w:rsidP="00ED211F">
      <w:pPr>
        <w:pStyle w:val="Estilo3"/>
      </w:pPr>
      <w:r w:rsidRPr="009C4B83">
        <w:t xml:space="preserve">A continuación, </w:t>
      </w:r>
      <w:r>
        <w:t xml:space="preserve">se muestra en la </w:t>
      </w:r>
      <w:commentRangeStart w:id="203"/>
      <w:r>
        <w:t>figura</w:t>
      </w:r>
      <w:commentRangeEnd w:id="203"/>
      <w:r>
        <w:rPr>
          <w:rStyle w:val="Refdecomentario"/>
        </w:rPr>
        <w:commentReference w:id="203"/>
      </w:r>
      <w:r>
        <w:t xml:space="preserve"> </w:t>
      </w:r>
      <w:r w:rsidRPr="009C4B83">
        <w:t>algunos de los símbolos de diagramas de flujo más comunes.</w:t>
      </w:r>
    </w:p>
    <w:p w14:paraId="6CE750E2" w14:textId="2E3D1A0D" w:rsidR="007959B5" w:rsidRDefault="007959B5" w:rsidP="00B652DD">
      <w:pPr>
        <w:pStyle w:val="Descripcin"/>
        <w:keepNext/>
        <w:jc w:val="center"/>
      </w:pPr>
      <w:bookmarkStart w:id="204" w:name="_Toc14361711"/>
      <w:r>
        <w:lastRenderedPageBreak/>
        <w:t xml:space="preserve">Imagen </w:t>
      </w:r>
      <w:r>
        <w:fldChar w:fldCharType="begin"/>
      </w:r>
      <w:r>
        <w:instrText xml:space="preserve"> SEQ Imagen \* ARABIC </w:instrText>
      </w:r>
      <w:r>
        <w:fldChar w:fldCharType="separate"/>
      </w:r>
      <w:r w:rsidR="009624A1">
        <w:rPr>
          <w:noProof/>
        </w:rPr>
        <w:t>55</w:t>
      </w:r>
      <w:r>
        <w:fldChar w:fldCharType="end"/>
      </w:r>
      <w:r w:rsidR="003A14E8">
        <w:t xml:space="preserve"> Símbolos de los diagramas de flujo.</w:t>
      </w:r>
      <w:bookmarkEnd w:id="204"/>
    </w:p>
    <w:p w14:paraId="5EBA0B0B" w14:textId="67749C11" w:rsidR="009C4B83" w:rsidRPr="009C4B83" w:rsidRDefault="00F61438" w:rsidP="009C4B83">
      <w:r>
        <w:rPr>
          <w:noProof/>
          <w:lang w:val="es-NI" w:eastAsia="es-NI"/>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13">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B652DD">
      <w:pPr>
        <w:pStyle w:val="Estilo2"/>
      </w:pPr>
      <w:bookmarkStart w:id="205" w:name="_Toc14361621"/>
      <w:r>
        <w:lastRenderedPageBreak/>
        <w:t>Diagramas de flujos propuestos</w:t>
      </w:r>
      <w:bookmarkEnd w:id="205"/>
    </w:p>
    <w:p w14:paraId="61891B86" w14:textId="1D96D655" w:rsidR="00F61438" w:rsidRDefault="00DD6275" w:rsidP="00ED211F">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ED211F">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ED211F">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ED211F">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ED211F">
      <w:pPr>
        <w:pStyle w:val="Estilo3"/>
      </w:pPr>
    </w:p>
    <w:p w14:paraId="05EA95F6" w14:textId="5E321142" w:rsidR="00E46303" w:rsidRDefault="00E46303" w:rsidP="00563A29">
      <w:pPr>
        <w:pStyle w:val="Estilo4"/>
      </w:pPr>
      <w:bookmarkStart w:id="206" w:name="_Toc14361622"/>
      <w:r>
        <w:t>Proceso de fabricación de estructura</w:t>
      </w:r>
      <w:bookmarkEnd w:id="206"/>
    </w:p>
    <w:p w14:paraId="2ED80021" w14:textId="247CD2E0" w:rsidR="00327EF8" w:rsidRDefault="00327EF8" w:rsidP="00144DAC">
      <w:pPr>
        <w:sectPr w:rsidR="00327EF8" w:rsidSect="00483037">
          <w:type w:val="continuous"/>
          <w:pgSz w:w="12240" w:h="15840"/>
          <w:pgMar w:top="1417" w:right="1701" w:bottom="1417" w:left="1701" w:header="708" w:footer="708" w:gutter="0"/>
          <w:pgNumType w:start="41"/>
          <w:cols w:space="708"/>
          <w:docGrid w:linePitch="360"/>
        </w:sectPr>
      </w:pPr>
    </w:p>
    <w:p w14:paraId="6AB69FE8" w14:textId="6CB62252" w:rsidR="007959B5" w:rsidRDefault="007959B5" w:rsidP="00563A29">
      <w:pPr>
        <w:pStyle w:val="Descripcin"/>
        <w:keepNext/>
        <w:jc w:val="center"/>
      </w:pPr>
      <w:bookmarkStart w:id="207" w:name="_Toc14361712"/>
      <w:r>
        <w:t xml:space="preserve">Imagen </w:t>
      </w:r>
      <w:r>
        <w:fldChar w:fldCharType="begin"/>
      </w:r>
      <w:r>
        <w:instrText xml:space="preserve"> SEQ Imagen \* ARABIC </w:instrText>
      </w:r>
      <w:r>
        <w:fldChar w:fldCharType="separate"/>
      </w:r>
      <w:r w:rsidR="009624A1">
        <w:rPr>
          <w:noProof/>
        </w:rPr>
        <w:t>56</w:t>
      </w:r>
      <w:r>
        <w:fldChar w:fldCharType="end"/>
      </w:r>
      <w:r w:rsidR="003A14E8">
        <w:t xml:space="preserve"> Diagrama de flujo de fabricación de estructura</w:t>
      </w:r>
      <w:bookmarkEnd w:id="207"/>
    </w:p>
    <w:p w14:paraId="2D948477" w14:textId="5FF82299" w:rsidR="005930DD" w:rsidRDefault="00D947E2" w:rsidP="00144DAC">
      <w:r>
        <w:object w:dxaOrig="5566" w:dyaOrig="7740" w14:anchorId="6A8B2FF1">
          <v:shape id="_x0000_i1469" type="#_x0000_t75" style="width:287.25pt;height:396pt" o:ole="">
            <v:imagedata r:id="rId214" o:title=""/>
          </v:shape>
          <o:OLEObject Type="Embed" ProgID="Visio.Drawing.15" ShapeID="_x0000_i1469" DrawAspect="Content" ObjectID="_1624974810" r:id="rId215"/>
        </w:object>
      </w:r>
    </w:p>
    <w:p w14:paraId="067CA6D1" w14:textId="2598C539" w:rsidR="0099516A" w:rsidRDefault="0099516A" w:rsidP="00ED211F">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ED211F">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w:t>
      </w:r>
      <w:r>
        <w:t xml:space="preserve">fabricación de estructuras con </w:t>
      </w:r>
      <w:r w:rsidR="00A017AE">
        <w:t>perfilería</w:t>
      </w:r>
      <w:r>
        <w:t xml:space="preserve"> estructural (perlines, angulares, tubo cuadrado etc.) que es lo más común localmente.</w:t>
      </w:r>
    </w:p>
    <w:p w14:paraId="3D42C382" w14:textId="4599C4B6" w:rsidR="00A81FA3" w:rsidRDefault="006808E2" w:rsidP="00ED211F">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 xml:space="preserve">uiente costo </w:t>
      </w:r>
      <w:r w:rsidR="00327EF8">
        <w:lastRenderedPageBreak/>
        <w:t>financiero que esto</w:t>
      </w:r>
      <w:r w:rsidR="008339BD">
        <w:t xml:space="preserve"> conlleva.</w:t>
      </w:r>
    </w:p>
    <w:p w14:paraId="1759F8E0" w14:textId="7E9F3D8E" w:rsidR="005930DD" w:rsidRDefault="008339BD" w:rsidP="00ED211F">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ED211F">
      <w:pPr>
        <w:pStyle w:val="Estilo3"/>
      </w:pPr>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ED211F">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483037">
          <w:footerReference w:type="default" r:id="rId216"/>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470" type="#_x0000_t75" style="width:144.75pt;height:388.5pt" o:ole="">
            <v:imagedata r:id="rId217" o:title=""/>
          </v:shape>
          <o:OLEObject Type="Embed" ProgID="Visio.Drawing.15" ShapeID="_x0000_i1470" DrawAspect="Content" ObjectID="_1624974811" r:id="rId218"/>
        </w:object>
      </w:r>
    </w:p>
    <w:p w14:paraId="40098745" w14:textId="77777777" w:rsidR="00602B8F" w:rsidRDefault="00602B8F" w:rsidP="00ED211F">
      <w:pPr>
        <w:pStyle w:val="Estilo3"/>
      </w:pPr>
      <w:r>
        <w:br w:type="page"/>
      </w:r>
    </w:p>
    <w:p w14:paraId="69DAF1E9" w14:textId="6E0B3BFF" w:rsidR="00E46303" w:rsidRDefault="00E46303" w:rsidP="00563A29">
      <w:pPr>
        <w:pStyle w:val="Estilo4"/>
      </w:pPr>
      <w:bookmarkStart w:id="208" w:name="_Toc14361623"/>
      <w:r>
        <w:lastRenderedPageBreak/>
        <w:t xml:space="preserve">Proceso de corte de </w:t>
      </w:r>
      <w:r w:rsidR="00A017AE">
        <w:t>perfilería</w:t>
      </w:r>
      <w:bookmarkEnd w:id="208"/>
    </w:p>
    <w:p w14:paraId="18208F03" w14:textId="77777777" w:rsidR="00420E6F" w:rsidRDefault="00420E6F" w:rsidP="00A81FA3">
      <w:pPr>
        <w:sectPr w:rsidR="00420E6F" w:rsidSect="00483037">
          <w:footerReference w:type="default" r:id="rId219"/>
          <w:type w:val="continuous"/>
          <w:pgSz w:w="12240" w:h="15840"/>
          <w:pgMar w:top="1417" w:right="1701" w:bottom="1417" w:left="1701" w:header="708" w:footer="708" w:gutter="0"/>
          <w:pgNumType w:start="78"/>
          <w:cols w:space="708"/>
          <w:docGrid w:linePitch="360"/>
        </w:sectPr>
      </w:pPr>
    </w:p>
    <w:p w14:paraId="396D73EF" w14:textId="61782FBD" w:rsidR="007959B5" w:rsidRDefault="007959B5" w:rsidP="00563A29">
      <w:pPr>
        <w:pStyle w:val="Descripcin"/>
        <w:keepNext/>
        <w:jc w:val="center"/>
      </w:pPr>
      <w:bookmarkStart w:id="209" w:name="_Toc14361713"/>
      <w:r>
        <w:t xml:space="preserve">Imagen </w:t>
      </w:r>
      <w:r>
        <w:fldChar w:fldCharType="begin"/>
      </w:r>
      <w:r>
        <w:instrText xml:space="preserve"> SEQ Imagen \* ARABIC </w:instrText>
      </w:r>
      <w:r>
        <w:fldChar w:fldCharType="separate"/>
      </w:r>
      <w:r w:rsidR="009624A1">
        <w:rPr>
          <w:noProof/>
        </w:rPr>
        <w:t>57</w:t>
      </w:r>
      <w:r>
        <w:fldChar w:fldCharType="end"/>
      </w:r>
      <w:r w:rsidR="003A14E8">
        <w:t xml:space="preserve"> Diagrama de flujo de corte de perfilería</w:t>
      </w:r>
      <w:bookmarkEnd w:id="209"/>
    </w:p>
    <w:p w14:paraId="7ED2A652" w14:textId="49A6903A" w:rsidR="00A81FA3" w:rsidRDefault="007959B5" w:rsidP="00C357DE">
      <w:pPr>
        <w:jc w:val="center"/>
      </w:pPr>
      <w:r>
        <w:object w:dxaOrig="2670" w:dyaOrig="4770" w14:anchorId="16F8602C">
          <v:shape id="_x0000_i1471" type="#_x0000_t75" style="width:121.5pt;height:193.5pt" o:ole="">
            <v:imagedata r:id="rId220" o:title=""/>
          </v:shape>
          <o:OLEObject Type="Embed" ProgID="Visio.Drawing.15" ShapeID="_x0000_i1471" DrawAspect="Content" ObjectID="_1624974812" r:id="rId221"/>
        </w:object>
      </w:r>
    </w:p>
    <w:p w14:paraId="35713AA6" w14:textId="77777777" w:rsidR="00CF4D60" w:rsidRDefault="00CF4D60" w:rsidP="00ED211F">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ED211F">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ED211F">
      <w:pPr>
        <w:pStyle w:val="Estilo3"/>
      </w:pPr>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ED211F">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ED211F">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ED211F">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ED211F">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ED211F">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ED211F">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472" type="#_x0000_t75" style="width:198.75pt;height:649.5pt" o:ole="">
            <v:imagedata r:id="rId222" o:title=""/>
          </v:shape>
          <o:OLEObject Type="Embed" ProgID="Visio.Drawing.15" ShapeID="_x0000_i1472" DrawAspect="Content" ObjectID="_1624974813" r:id="rId223"/>
        </w:object>
      </w:r>
    </w:p>
    <w:p w14:paraId="01ABE6FB" w14:textId="6E77AFD8" w:rsidR="00C357DE" w:rsidRPr="00C357DE" w:rsidRDefault="00C357DE" w:rsidP="00C357DE">
      <w:pPr>
        <w:sectPr w:rsidR="00C357DE" w:rsidRPr="00C357DE" w:rsidSect="00483037">
          <w:footerReference w:type="default" r:id="rId224"/>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563A29">
      <w:pPr>
        <w:pStyle w:val="Estilo4"/>
      </w:pPr>
      <w:bookmarkStart w:id="210" w:name="_Toc14361624"/>
      <w:r>
        <w:lastRenderedPageBreak/>
        <w:t>Proceso de corte de lamina</w:t>
      </w:r>
      <w:bookmarkEnd w:id="210"/>
    </w:p>
    <w:p w14:paraId="1822EDFA" w14:textId="77777777" w:rsidR="00BD3CC4" w:rsidRDefault="00BD3CC4" w:rsidP="00BD3CC4">
      <w:pPr>
        <w:sectPr w:rsidR="00BD3CC4" w:rsidSect="00483037">
          <w:footerReference w:type="default" r:id="rId225"/>
          <w:type w:val="continuous"/>
          <w:pgSz w:w="12240" w:h="15840"/>
          <w:pgMar w:top="1417" w:right="1701" w:bottom="1417" w:left="1701" w:header="708" w:footer="708" w:gutter="0"/>
          <w:pgNumType w:start="81"/>
          <w:cols w:space="708"/>
          <w:docGrid w:linePitch="360"/>
        </w:sectPr>
      </w:pPr>
    </w:p>
    <w:p w14:paraId="624A7933" w14:textId="10DB1200" w:rsidR="007959B5" w:rsidRDefault="007959B5" w:rsidP="00563A29">
      <w:pPr>
        <w:pStyle w:val="Descripcin"/>
        <w:keepNext/>
        <w:jc w:val="center"/>
      </w:pPr>
      <w:bookmarkStart w:id="211" w:name="_Toc14361714"/>
      <w:r>
        <w:t xml:space="preserve">Imagen </w:t>
      </w:r>
      <w:r>
        <w:fldChar w:fldCharType="begin"/>
      </w:r>
      <w:r>
        <w:instrText xml:space="preserve"> SEQ Imagen \* ARABIC </w:instrText>
      </w:r>
      <w:r>
        <w:fldChar w:fldCharType="separate"/>
      </w:r>
      <w:r w:rsidR="009624A1">
        <w:rPr>
          <w:noProof/>
        </w:rPr>
        <w:t>58</w:t>
      </w:r>
      <w:r>
        <w:fldChar w:fldCharType="end"/>
      </w:r>
      <w:r w:rsidR="003A14E8">
        <w:t xml:space="preserve"> Diagrama de flujo de corte de lamina</w:t>
      </w:r>
      <w:bookmarkEnd w:id="211"/>
    </w:p>
    <w:p w14:paraId="59822FB0" w14:textId="32709B9B" w:rsidR="00BD3CC4" w:rsidRDefault="007959B5" w:rsidP="00ED211F">
      <w:pPr>
        <w:pStyle w:val="Estilo3"/>
      </w:pPr>
      <w:r>
        <w:object w:dxaOrig="3675" w:dyaOrig="13320" w14:anchorId="383D3016">
          <v:shape id="_x0000_i1473" type="#_x0000_t75" style="width:172.5pt;height:602.25pt" o:ole="">
            <v:imagedata r:id="rId226" o:title=""/>
          </v:shape>
          <o:OLEObject Type="Embed" ProgID="Visio.Drawing.15" ShapeID="_x0000_i1473" DrawAspect="Content" ObjectID="_1624974814" r:id="rId227"/>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ED211F">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ED211F">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ED211F">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ED211F">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ED211F">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ED211F">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ED211F">
      <w:pPr>
        <w:pStyle w:val="Estilo3"/>
      </w:pPr>
      <w:r>
        <w:t xml:space="preserve">Preferiblemente es necesario un ayudante que sostenga la </w:t>
      </w:r>
      <w:r w:rsidR="00B353AF">
        <w:t>lámina</w:t>
      </w:r>
      <w:r>
        <w:t xml:space="preserve"> </w:t>
      </w:r>
      <w:r>
        <w:t>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ED211F">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C07EC6">
      <w:pPr>
        <w:sectPr w:rsidR="00BD3CC4" w:rsidSect="00483037">
          <w:footerReference w:type="default" r:id="rId228"/>
          <w:type w:val="continuous"/>
          <w:pgSz w:w="12240" w:h="15840"/>
          <w:pgMar w:top="1417" w:right="1701" w:bottom="1417" w:left="1701" w:header="708" w:footer="708" w:gutter="0"/>
          <w:pgNumType w:start="81"/>
          <w:cols w:num="2" w:space="708"/>
          <w:docGrid w:linePitch="360"/>
        </w:sectPr>
      </w:pPr>
      <w:r>
        <w:object w:dxaOrig="3991" w:dyaOrig="6481" w14:anchorId="67242A00">
          <v:shape id="_x0000_i1474" type="#_x0000_t75" style="width:199.5pt;height:324pt" o:ole="">
            <v:imagedata r:id="rId229" o:title=""/>
          </v:shape>
          <o:OLEObject Type="Embed" ProgID="Visio.Drawing.15" ShapeID="_x0000_i1474" DrawAspect="Content" ObjectID="_1624974815" r:id="rId230"/>
        </w:object>
      </w:r>
    </w:p>
    <w:p w14:paraId="1A72B33D" w14:textId="77777777" w:rsidR="00C50C4A" w:rsidRDefault="00C50C4A" w:rsidP="00ED211F">
      <w:pPr>
        <w:pStyle w:val="Estilo3"/>
      </w:pPr>
      <w:r>
        <w:br w:type="page"/>
      </w:r>
    </w:p>
    <w:p w14:paraId="08C9D82D" w14:textId="1FC9C40C" w:rsidR="00E46303" w:rsidRDefault="00E46303" w:rsidP="00563A29">
      <w:pPr>
        <w:pStyle w:val="Estilo4"/>
      </w:pPr>
      <w:bookmarkStart w:id="212" w:name="_Toc14361625"/>
      <w:r>
        <w:lastRenderedPageBreak/>
        <w:t>Proceso de maquinado de piezas</w:t>
      </w:r>
      <w:bookmarkEnd w:id="212"/>
    </w:p>
    <w:p w14:paraId="5758E675" w14:textId="77777777" w:rsidR="00EE3386" w:rsidRDefault="00EE3386" w:rsidP="00EE3386">
      <w:pPr>
        <w:sectPr w:rsidR="00EE3386" w:rsidSect="00483037">
          <w:footerReference w:type="default" r:id="rId231"/>
          <w:type w:val="continuous"/>
          <w:pgSz w:w="12240" w:h="15840"/>
          <w:pgMar w:top="1417" w:right="1701" w:bottom="1417" w:left="1701" w:header="708" w:footer="708" w:gutter="0"/>
          <w:pgNumType w:start="82"/>
          <w:cols w:space="708"/>
          <w:docGrid w:linePitch="360"/>
        </w:sectPr>
      </w:pPr>
    </w:p>
    <w:p w14:paraId="021EF221" w14:textId="3701EA13" w:rsidR="007959B5" w:rsidRDefault="007959B5" w:rsidP="00563A29">
      <w:pPr>
        <w:pStyle w:val="Descripcin"/>
        <w:keepNext/>
        <w:jc w:val="center"/>
      </w:pPr>
      <w:bookmarkStart w:id="213" w:name="_Toc14361715"/>
      <w:r>
        <w:t xml:space="preserve">Imagen </w:t>
      </w:r>
      <w:r>
        <w:fldChar w:fldCharType="begin"/>
      </w:r>
      <w:r>
        <w:instrText xml:space="preserve"> SEQ Imagen \* ARABIC </w:instrText>
      </w:r>
      <w:r>
        <w:fldChar w:fldCharType="separate"/>
      </w:r>
      <w:r w:rsidR="009624A1">
        <w:rPr>
          <w:noProof/>
        </w:rPr>
        <w:t>59</w:t>
      </w:r>
      <w:r>
        <w:fldChar w:fldCharType="end"/>
      </w:r>
      <w:r w:rsidR="003A14E8">
        <w:t xml:space="preserve"> Diagrama de flujo de maquinado de piezas</w:t>
      </w:r>
      <w:bookmarkEnd w:id="213"/>
    </w:p>
    <w:p w14:paraId="03F1D1B4" w14:textId="37628D36" w:rsidR="001D2015" w:rsidRDefault="007959B5" w:rsidP="00EE3386">
      <w:r>
        <w:object w:dxaOrig="5145" w:dyaOrig="5625" w14:anchorId="46D18188">
          <v:shape id="_x0000_i1475" type="#_x0000_t75" style="width:248.25pt;height:272.25pt" o:ole="">
            <v:imagedata r:id="rId232" o:title=""/>
          </v:shape>
          <o:OLEObject Type="Embed" ProgID="Visio.Drawing.15" ShapeID="_x0000_i1475" DrawAspect="Content" ObjectID="_1624974816" r:id="rId233"/>
        </w:object>
      </w:r>
    </w:p>
    <w:p w14:paraId="49F13D97" w14:textId="77777777" w:rsidR="000009E4" w:rsidRDefault="001D2015" w:rsidP="00ED211F">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ED211F">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proceso comienza por mantener los planos a mano debido a que esta </w:t>
      </w:r>
      <w:r w:rsidR="00B3712C">
        <w:t>documentación provee las especificaciones geométricas de lo que se va a elaborar.</w:t>
      </w:r>
    </w:p>
    <w:p w14:paraId="0A7D4FB6" w14:textId="77777777" w:rsidR="00756D05" w:rsidRDefault="00756D05" w:rsidP="00ED211F">
      <w:pPr>
        <w:pStyle w:val="Estilo3"/>
      </w:pPr>
      <w:r>
        <w:t>Dependiendo de geometría a generar en la manufactura se selecciona el proceso más adecuado para generar la misma.</w:t>
      </w:r>
    </w:p>
    <w:p w14:paraId="171BC2FD" w14:textId="77777777" w:rsidR="00756D05" w:rsidRDefault="00756D05" w:rsidP="00ED211F">
      <w:pPr>
        <w:pStyle w:val="Estilo3"/>
      </w:pPr>
      <w:r>
        <w:t>Debido a que cada operación por si misma requiere de proceso especifico se decidió generar subprocesos a partir de estas operaciones de maquinado.</w:t>
      </w:r>
    </w:p>
    <w:p w14:paraId="4E7F7376" w14:textId="77777777" w:rsidR="00756D05" w:rsidRDefault="00756D05" w:rsidP="00ED211F">
      <w:pPr>
        <w:pStyle w:val="Estilo3"/>
      </w:pPr>
    </w:p>
    <w:p w14:paraId="1E253E2B" w14:textId="2E14D090" w:rsidR="00C50C4A" w:rsidRDefault="00EE3386" w:rsidP="00ED211F">
      <w:pPr>
        <w:pStyle w:val="Estilo3"/>
      </w:pPr>
      <w:r>
        <w:object w:dxaOrig="2851" w:dyaOrig="6286" w14:anchorId="3903EC60">
          <v:shape id="_x0000_i1476" type="#_x0000_t75" style="width:151.5pt;height:333.75pt" o:ole="">
            <v:imagedata r:id="rId234" o:title=""/>
          </v:shape>
          <o:OLEObject Type="Embed" ProgID="Visio.Drawing.15" ShapeID="_x0000_i1476" DrawAspect="Content" ObjectID="_1624974817" r:id="rId235"/>
        </w:object>
      </w:r>
      <w:r w:rsidR="00C50C4A" w:rsidRPr="00C50C4A">
        <w:t xml:space="preserve"> </w:t>
      </w:r>
    </w:p>
    <w:p w14:paraId="6C6337D4" w14:textId="77777777" w:rsidR="00C50C4A" w:rsidRDefault="00C50C4A" w:rsidP="00ED211F">
      <w:pPr>
        <w:pStyle w:val="Estilo3"/>
      </w:pPr>
      <w:r>
        <w:lastRenderedPageBreak/>
        <w:t xml:space="preserve">Por último, se verifican que las dimensiones reales coincidan con las de los planos, si coinciden entonces el </w:t>
      </w:r>
      <w:r>
        <w:t>soporte se habrá fabricado satisfactoriamente.</w:t>
      </w:r>
    </w:p>
    <w:p w14:paraId="1BFEF033" w14:textId="5B0F83A3" w:rsidR="00EE3386" w:rsidRPr="00EE3386" w:rsidRDefault="00EE3386" w:rsidP="00EE3386">
      <w:pPr>
        <w:jc w:val="center"/>
        <w:sectPr w:rsidR="00EE3386" w:rsidRPr="00EE3386" w:rsidSect="00483037">
          <w:type w:val="continuous"/>
          <w:pgSz w:w="12240" w:h="15840"/>
          <w:pgMar w:top="1417" w:right="1701" w:bottom="1417" w:left="1701" w:header="708" w:footer="708" w:gutter="0"/>
          <w:pgNumType w:start="83"/>
          <w:cols w:num="2" w:space="708"/>
          <w:docGrid w:linePitch="360"/>
        </w:sectPr>
      </w:pPr>
    </w:p>
    <w:p w14:paraId="25BB90B6" w14:textId="70608A03" w:rsidR="00837E48" w:rsidRDefault="00837E48" w:rsidP="008372F4">
      <w:pPr>
        <w:pStyle w:val="Estilo4"/>
      </w:pPr>
      <w:bookmarkStart w:id="214" w:name="_Toc14361626"/>
      <w:r>
        <w:t xml:space="preserve">Proceso de </w:t>
      </w:r>
      <w:r w:rsidR="00E46303">
        <w:t>fresado</w:t>
      </w:r>
      <w:bookmarkEnd w:id="214"/>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6CA0CFBE" w:rsidR="007959B5" w:rsidRDefault="007959B5" w:rsidP="008372F4">
      <w:pPr>
        <w:pStyle w:val="Descripcin"/>
        <w:keepNext/>
      </w:pPr>
      <w:bookmarkStart w:id="215" w:name="_Toc14361716"/>
      <w:r>
        <w:t xml:space="preserve">Imagen </w:t>
      </w:r>
      <w:r>
        <w:fldChar w:fldCharType="begin"/>
      </w:r>
      <w:r>
        <w:instrText xml:space="preserve"> SEQ Imagen \* ARABIC </w:instrText>
      </w:r>
      <w:r>
        <w:fldChar w:fldCharType="separate"/>
      </w:r>
      <w:r w:rsidR="009624A1">
        <w:rPr>
          <w:noProof/>
        </w:rPr>
        <w:t>60</w:t>
      </w:r>
      <w:r>
        <w:fldChar w:fldCharType="end"/>
      </w:r>
      <w:r w:rsidR="003A14E8">
        <w:t xml:space="preserve"> Diagrama de flujo del proceso de fresado</w:t>
      </w:r>
      <w:bookmarkEnd w:id="215"/>
    </w:p>
    <w:p w14:paraId="429B7CA4" w14:textId="6367761C" w:rsidR="00FA578F" w:rsidRDefault="007959B5" w:rsidP="00511F6D">
      <w:pPr>
        <w:jc w:val="center"/>
      </w:pPr>
      <w:r>
        <w:object w:dxaOrig="1455" w:dyaOrig="5145" w14:anchorId="7B272588">
          <v:shape id="_x0000_i1477" type="#_x0000_t75" style="width:72.75pt;height:232.5pt" o:ole="">
            <v:imagedata r:id="rId236" o:title=""/>
          </v:shape>
          <o:OLEObject Type="Embed" ProgID="Visio.Drawing.15" ShapeID="_x0000_i1477" DrawAspect="Content" ObjectID="_1624974818" r:id="rId237"/>
        </w:object>
      </w:r>
    </w:p>
    <w:p w14:paraId="78BFA3D1" w14:textId="11A5A197" w:rsidR="0038298D" w:rsidRDefault="0038298D" w:rsidP="00ED211F">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ED211F">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ED211F">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ED211F">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ED211F">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ED211F">
      <w:pPr>
        <w:pStyle w:val="Estilo3"/>
      </w:pPr>
      <w:r>
        <w:lastRenderedPageBreak/>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verificar si no existe ninguna colisión entre piezas de la fresa.</w:t>
      </w:r>
    </w:p>
    <w:p w14:paraId="1CAD4E74" w14:textId="3AFF5EAF" w:rsidR="00AA198E" w:rsidRDefault="00AA198E" w:rsidP="00ED211F">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ED211F">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478" type="#_x0000_t75" style="width:147pt;height:636.75pt" o:ole="">
            <v:imagedata r:id="rId238" o:title=""/>
          </v:shape>
          <o:OLEObject Type="Embed" ProgID="Visio.Drawing.15" ShapeID="_x0000_i1478" DrawAspect="Content" ObjectID="_1624974819" r:id="rId239"/>
        </w:object>
      </w:r>
    </w:p>
    <w:p w14:paraId="45E9F0B5" w14:textId="77777777" w:rsidR="00511F6D" w:rsidRDefault="00511F6D" w:rsidP="008C55A2">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372F4">
      <w:pPr>
        <w:pStyle w:val="Estilo4"/>
        <w:sectPr w:rsidR="007C2A74" w:rsidSect="003360F0">
          <w:footerReference w:type="default" r:id="rId240"/>
          <w:type w:val="continuous"/>
          <w:pgSz w:w="12240" w:h="15840"/>
          <w:pgMar w:top="1417" w:right="1701" w:bottom="1417" w:left="1701" w:header="708" w:footer="708" w:gutter="0"/>
          <w:pgNumType w:start="86"/>
          <w:cols w:space="708"/>
          <w:docGrid w:linePitch="360"/>
        </w:sectPr>
      </w:pPr>
      <w:bookmarkStart w:id="216" w:name="_Toc14361627"/>
      <w:r>
        <w:lastRenderedPageBreak/>
        <w:t>Proceso de torneado</w:t>
      </w:r>
      <w:bookmarkEnd w:id="216"/>
    </w:p>
    <w:p w14:paraId="22C1E7C8" w14:textId="32A10762" w:rsidR="007959B5" w:rsidRDefault="007959B5" w:rsidP="008372F4">
      <w:pPr>
        <w:pStyle w:val="Descripcin"/>
        <w:keepNext/>
      </w:pPr>
      <w:bookmarkStart w:id="217" w:name="_Toc14361717"/>
      <w:r>
        <w:t xml:space="preserve">Imagen </w:t>
      </w:r>
      <w:r>
        <w:fldChar w:fldCharType="begin"/>
      </w:r>
      <w:r>
        <w:instrText xml:space="preserve"> SEQ Imagen \* ARABIC </w:instrText>
      </w:r>
      <w:r>
        <w:fldChar w:fldCharType="separate"/>
      </w:r>
      <w:r w:rsidR="009624A1">
        <w:rPr>
          <w:noProof/>
        </w:rPr>
        <w:t>61</w:t>
      </w:r>
      <w:r>
        <w:fldChar w:fldCharType="end"/>
      </w:r>
      <w:r w:rsidR="003A14E8">
        <w:t xml:space="preserve"> Diagrama de flujo del proceso de torneado</w:t>
      </w:r>
      <w:bookmarkEnd w:id="217"/>
    </w:p>
    <w:p w14:paraId="745499E5" w14:textId="091D9776" w:rsidR="007C2A74" w:rsidRDefault="007959B5" w:rsidP="007C2A74">
      <w:pPr>
        <w:jc w:val="center"/>
      </w:pPr>
      <w:r>
        <w:object w:dxaOrig="2820" w:dyaOrig="12601" w14:anchorId="52AC1A42">
          <v:shape id="_x0000_i1479" type="#_x0000_t75" style="width:140.25pt;height:598.5pt" o:ole="">
            <v:imagedata r:id="rId241" o:title=""/>
          </v:shape>
          <o:OLEObject Type="Embed" ProgID="Visio.Drawing.15" ShapeID="_x0000_i1479" DrawAspect="Content" ObjectID="_1624974820" r:id="rId242"/>
        </w:object>
      </w:r>
    </w:p>
    <w:p w14:paraId="1526BA16" w14:textId="3DE6C572" w:rsidR="00425727" w:rsidRDefault="00425727" w:rsidP="00ED211F">
      <w:pPr>
        <w:pStyle w:val="Estilo3"/>
      </w:pPr>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ED211F">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ED211F">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ED211F">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ED211F">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ED211F">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ED211F">
      <w:pPr>
        <w:pStyle w:val="Estilo3"/>
      </w:pPr>
      <w:r>
        <w:t>Hay q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ED211F">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ED211F">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ED211F">
      <w:pPr>
        <w:pStyle w:val="Estilo3"/>
      </w:pPr>
      <w:r>
        <w:object w:dxaOrig="2776" w:dyaOrig="13005" w14:anchorId="1F28421F">
          <v:shape id="_x0000_i1480" type="#_x0000_t75" style="width:139.5pt;height:650.25pt" o:ole="">
            <v:imagedata r:id="rId243" o:title=""/>
          </v:shape>
          <o:OLEObject Type="Embed" ProgID="Visio.Drawing.15" ShapeID="_x0000_i1480" DrawAspect="Content" ObjectID="_1624974821" r:id="rId244"/>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ED211F">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45"/>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372F4">
      <w:pPr>
        <w:pStyle w:val="Estilo4"/>
      </w:pPr>
      <w:bookmarkStart w:id="218" w:name="_Toc14361628"/>
      <w:r>
        <w:lastRenderedPageBreak/>
        <w:t>Proceso de taladrado</w:t>
      </w:r>
      <w:bookmarkEnd w:id="218"/>
    </w:p>
    <w:p w14:paraId="637CBE5A" w14:textId="77777777" w:rsidR="000B48E6" w:rsidRDefault="000B48E6" w:rsidP="000B48E6">
      <w:pPr>
        <w:sectPr w:rsidR="000B48E6" w:rsidSect="003360F0">
          <w:footerReference w:type="default" r:id="rId246"/>
          <w:type w:val="continuous"/>
          <w:pgSz w:w="12240" w:h="15840"/>
          <w:pgMar w:top="1417" w:right="1701" w:bottom="1417" w:left="1701" w:header="708" w:footer="708" w:gutter="0"/>
          <w:pgNumType w:start="89"/>
          <w:cols w:space="708"/>
          <w:docGrid w:linePitch="360"/>
        </w:sectPr>
      </w:pPr>
    </w:p>
    <w:p w14:paraId="38A22A5E" w14:textId="22F3FBD7" w:rsidR="007959B5" w:rsidRDefault="007959B5" w:rsidP="008372F4">
      <w:pPr>
        <w:pStyle w:val="Descripcin"/>
        <w:keepNext/>
      </w:pPr>
      <w:bookmarkStart w:id="219" w:name="_Toc14361718"/>
      <w:r>
        <w:t xml:space="preserve">Imagen </w:t>
      </w:r>
      <w:r>
        <w:fldChar w:fldCharType="begin"/>
      </w:r>
      <w:r>
        <w:instrText xml:space="preserve"> SEQ Imagen \* ARABIC </w:instrText>
      </w:r>
      <w:r>
        <w:fldChar w:fldCharType="separate"/>
      </w:r>
      <w:r w:rsidR="009624A1">
        <w:rPr>
          <w:noProof/>
        </w:rPr>
        <w:t>62</w:t>
      </w:r>
      <w:r>
        <w:fldChar w:fldCharType="end"/>
      </w:r>
      <w:r w:rsidR="003A14E8">
        <w:t xml:space="preserve"> Diagrama de flujo del proceso de taladrado</w:t>
      </w:r>
      <w:bookmarkEnd w:id="219"/>
    </w:p>
    <w:p w14:paraId="499469DA" w14:textId="33243190" w:rsidR="000B48E6" w:rsidRDefault="007959B5" w:rsidP="000B48E6">
      <w:pPr>
        <w:jc w:val="center"/>
      </w:pPr>
      <w:r>
        <w:object w:dxaOrig="3690" w:dyaOrig="13215" w14:anchorId="5F147493">
          <v:shape id="_x0000_i1481" type="#_x0000_t75" style="width:182.25pt;height:586.5pt" o:ole="">
            <v:imagedata r:id="rId247" o:title=""/>
          </v:shape>
          <o:OLEObject Type="Embed" ProgID="Visio.Drawing.15" ShapeID="_x0000_i1481" DrawAspect="Content" ObjectID="_1624974822" r:id="rId248"/>
        </w:object>
      </w:r>
    </w:p>
    <w:p w14:paraId="4499D914" w14:textId="5E2B73F3" w:rsidR="000B48E6" w:rsidRDefault="00D80EE1" w:rsidP="00ED211F">
      <w:pPr>
        <w:pStyle w:val="Estilo3"/>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ED211F">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ED211F">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ED211F">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ED211F">
      <w:pPr>
        <w:pStyle w:val="Estilo3"/>
      </w:pPr>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ED211F">
      <w:pPr>
        <w:pStyle w:val="Estilo3"/>
        <w:sectPr w:rsidR="00850682" w:rsidSect="003360F0">
          <w:footerReference w:type="default" r:id="rId249"/>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ED211F">
      <w:pPr>
        <w:pStyle w:val="Estilo3"/>
      </w:pPr>
      <w:r>
        <w:br w:type="page"/>
      </w:r>
    </w:p>
    <w:p w14:paraId="27AB67DE" w14:textId="7628126B" w:rsidR="00837E48" w:rsidRDefault="00144DAC" w:rsidP="008372F4">
      <w:pPr>
        <w:pStyle w:val="Estilo4"/>
      </w:pPr>
      <w:bookmarkStart w:id="220" w:name="_Toc14361629"/>
      <w:r>
        <w:lastRenderedPageBreak/>
        <w:t>Proceso de soldadura de estructura</w:t>
      </w:r>
      <w:r w:rsidR="001F298A">
        <w:t>l</w:t>
      </w:r>
      <w:bookmarkEnd w:id="220"/>
    </w:p>
    <w:p w14:paraId="5FB44F0F" w14:textId="77777777" w:rsidR="001F1C18" w:rsidRDefault="001F1C18">
      <w:pPr>
        <w:sectPr w:rsidR="001F1C18" w:rsidSect="003360F0">
          <w:footerReference w:type="default" r:id="rId250"/>
          <w:type w:val="continuous"/>
          <w:pgSz w:w="12240" w:h="15840"/>
          <w:pgMar w:top="1417" w:right="1701" w:bottom="1417" w:left="1701" w:header="708" w:footer="708" w:gutter="0"/>
          <w:pgNumType w:start="90"/>
          <w:cols w:space="708"/>
          <w:docGrid w:linePitch="360"/>
        </w:sectPr>
      </w:pPr>
    </w:p>
    <w:p w14:paraId="1EE7BFC5" w14:textId="58925B33" w:rsidR="007959B5" w:rsidRDefault="007959B5" w:rsidP="008372F4">
      <w:pPr>
        <w:pStyle w:val="Descripcin"/>
        <w:keepNext/>
        <w:jc w:val="center"/>
      </w:pPr>
      <w:bookmarkStart w:id="221" w:name="_Toc14361719"/>
      <w:r>
        <w:t xml:space="preserve">Imagen </w:t>
      </w:r>
      <w:r>
        <w:fldChar w:fldCharType="begin"/>
      </w:r>
      <w:r>
        <w:instrText xml:space="preserve"> SEQ Imagen \* ARABIC </w:instrText>
      </w:r>
      <w:r>
        <w:fldChar w:fldCharType="separate"/>
      </w:r>
      <w:r w:rsidR="009624A1">
        <w:rPr>
          <w:noProof/>
        </w:rPr>
        <w:t>63</w:t>
      </w:r>
      <w:r>
        <w:fldChar w:fldCharType="end"/>
      </w:r>
      <w:r w:rsidR="003A14E8">
        <w:t xml:space="preserve"> Diagrama de flujo del proceso de soldadura</w:t>
      </w:r>
      <w:bookmarkEnd w:id="221"/>
    </w:p>
    <w:p w14:paraId="315FF51A" w14:textId="77777777" w:rsidR="00B86083" w:rsidRDefault="007959B5" w:rsidP="00ED211F">
      <w:pPr>
        <w:pStyle w:val="Estilo3"/>
      </w:pPr>
      <w:r>
        <w:object w:dxaOrig="4021" w:dyaOrig="13365" w14:anchorId="55A7F33D">
          <v:shape id="_x0000_i1482" type="#_x0000_t75" style="width:195.75pt;height:582pt" o:ole="">
            <v:imagedata r:id="rId251" o:title=""/>
          </v:shape>
          <o:OLEObject Type="Embed" ProgID="Visio.Drawing.15" ShapeID="_x0000_i1482" DrawAspect="Content" ObjectID="_1624974823" r:id="rId252"/>
        </w:object>
      </w:r>
      <w:r w:rsidR="00B86083" w:rsidRPr="00B86083">
        <w:t xml:space="preserve"> </w:t>
      </w:r>
    </w:p>
    <w:p w14:paraId="27A4E8D8" w14:textId="4F05ECF3" w:rsidR="00B86083" w:rsidRDefault="00B86083" w:rsidP="00ED211F">
      <w:pPr>
        <w:pStyle w:val="Estilo3"/>
      </w:pPr>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ED211F">
      <w:pPr>
        <w:pStyle w:val="Estilo3"/>
      </w:pPr>
      <w:r>
        <w:t>Usar soldadura tiene la característica de que la unión que se crea es de manera permanente.</w:t>
      </w:r>
    </w:p>
    <w:p w14:paraId="2439FAAE" w14:textId="77777777" w:rsidR="00B86083" w:rsidRDefault="00B86083" w:rsidP="00ED211F">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ED211F">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ED211F">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ED211F">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ED211F">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ED211F">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t>las piezas que se quieren unir luego elegir un diámetro de electrodo lo suficientemente grueso para penetrar adecuadamente el material, pero no tanto como para perforarlo.</w:t>
      </w:r>
    </w:p>
    <w:p w14:paraId="2424CDF3" w14:textId="77777777" w:rsidR="00B86083" w:rsidRDefault="00B86083" w:rsidP="00ED211F">
      <w:pPr>
        <w:pStyle w:val="Estilo3"/>
      </w:pPr>
    </w:p>
    <w:p w14:paraId="2FB4313F" w14:textId="09B6105A" w:rsidR="001F1C18" w:rsidRDefault="001F1C18">
      <w:r>
        <w:object w:dxaOrig="5115" w:dyaOrig="11805" w14:anchorId="7B47CF1B">
          <v:shape id="_x0000_i1483" type="#_x0000_t75" style="width:202.5pt;height:468.75pt" o:ole="">
            <v:imagedata r:id="rId253" o:title=""/>
          </v:shape>
          <o:OLEObject Type="Embed" ProgID="Visio.Drawing.15" ShapeID="_x0000_i1483" DrawAspect="Content" ObjectID="_1624974824" r:id="rId254"/>
        </w:object>
      </w:r>
    </w:p>
    <w:p w14:paraId="66D91FDA" w14:textId="5F3CBC2B" w:rsidR="00162ED0" w:rsidRDefault="00162ED0" w:rsidP="00ED211F">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ED211F">
      <w:pPr>
        <w:pStyle w:val="Estilo3"/>
      </w:pPr>
      <w:r>
        <w:t xml:space="preserve">Por </w:t>
      </w:r>
      <w:r w:rsidR="002B0780">
        <w:t>último</w:t>
      </w:r>
      <w:r>
        <w:t xml:space="preserve">, pero no menos importante es recordar siempre portar los </w:t>
      </w:r>
      <w:r>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55"/>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C20D3D">
      <w:pPr>
        <w:pStyle w:val="Estilo4"/>
      </w:pPr>
      <w:bookmarkStart w:id="222" w:name="_Toc14361630"/>
      <w:r>
        <w:lastRenderedPageBreak/>
        <w:t>Clasificación de piezas</w:t>
      </w:r>
      <w:bookmarkEnd w:id="222"/>
    </w:p>
    <w:p w14:paraId="1E4CFAD0" w14:textId="4E45AB2C" w:rsidR="005B4B21" w:rsidRPr="005B4B21" w:rsidRDefault="005B4B21" w:rsidP="00ED211F">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23" w:name="_Toc14361821"/>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23"/>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20D3D">
      <w:pPr>
        <w:pStyle w:val="Estilo2"/>
      </w:pPr>
      <w:bookmarkStart w:id="224" w:name="_Toc14361631"/>
      <w:r>
        <w:lastRenderedPageBreak/>
        <w:t>Metodología aplicada</w:t>
      </w:r>
      <w:bookmarkEnd w:id="224"/>
    </w:p>
    <w:p w14:paraId="45FF66F1" w14:textId="1C5FAE4B" w:rsidR="00A017AE" w:rsidRDefault="00A017AE" w:rsidP="00ED211F">
      <w:pPr>
        <w:pStyle w:val="Estilo3"/>
      </w:pPr>
      <w:r>
        <w:t>A continuación, se ejemplificarán los diagramas de flujo de los subprocesos antes mencionados.</w:t>
      </w:r>
    </w:p>
    <w:p w14:paraId="42892C67" w14:textId="710E79BA" w:rsidR="002C0804" w:rsidRDefault="002C0804" w:rsidP="00C20D3D">
      <w:pPr>
        <w:pStyle w:val="Estilo4"/>
        <w:rPr>
          <w:lang w:eastAsia="es-NI"/>
        </w:rPr>
      </w:pPr>
      <w:bookmarkStart w:id="225" w:name="_Toc14361632"/>
      <w:r>
        <w:rPr>
          <w:lang w:eastAsia="es-NI"/>
        </w:rPr>
        <w:t>Fabricación de estructura metálica</w:t>
      </w:r>
      <w:bookmarkEnd w:id="225"/>
    </w:p>
    <w:p w14:paraId="4B13DEA0" w14:textId="3EC5F6BA" w:rsidR="002915B7" w:rsidRDefault="00793DD6" w:rsidP="00ED211F">
      <w:pPr>
        <w:pStyle w:val="Estilo3"/>
        <w:rPr>
          <w:lang w:eastAsia="es-NI"/>
        </w:rPr>
      </w:pPr>
      <w:r>
        <w:rPr>
          <w:noProof/>
          <w:lang w:val="es-NI" w:eastAsia="es-NI"/>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4824BFD4" w:rsidR="00CA3312" w:rsidRPr="00D34688" w:rsidRDefault="00CA3312" w:rsidP="00EE19CF">
                            <w:pPr>
                              <w:pStyle w:val="Descripcin"/>
                              <w:rPr>
                                <w:noProof/>
                              </w:rPr>
                            </w:pPr>
                            <w:bookmarkStart w:id="226" w:name="_Toc14361720"/>
                            <w:r>
                              <w:t xml:space="preserve">Imagen </w:t>
                            </w:r>
                            <w:r>
                              <w:fldChar w:fldCharType="begin"/>
                            </w:r>
                            <w:r>
                              <w:instrText xml:space="preserve"> SEQ Imagen \* ARABIC </w:instrText>
                            </w:r>
                            <w:r>
                              <w:fldChar w:fldCharType="separate"/>
                            </w:r>
                            <w:r>
                              <w:rPr>
                                <w:noProof/>
                              </w:rPr>
                              <w:t>64</w:t>
                            </w:r>
                            <w:bookmarkEnd w:id="22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4"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EIjOQ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" stroked="f">
                <v:textbox inset="0,0,0,0">
                  <w:txbxContent>
                    <w:p w14:paraId="63C00A59" w14:textId="4824BFD4" w:rsidR="00CA3312" w:rsidRPr="00D34688" w:rsidRDefault="00CA3312" w:rsidP="00EE19CF">
                      <w:pPr>
                        <w:pStyle w:val="Descripcin"/>
                        <w:rPr>
                          <w:noProof/>
                        </w:rPr>
                      </w:pPr>
                      <w:bookmarkStart w:id="227" w:name="_Toc14361720"/>
                      <w:r>
                        <w:t xml:space="preserve">Imagen </w:t>
                      </w:r>
                      <w:r>
                        <w:fldChar w:fldCharType="begin"/>
                      </w:r>
                      <w:r>
                        <w:instrText xml:space="preserve"> SEQ Imagen \* ARABIC </w:instrText>
                      </w:r>
                      <w:r>
                        <w:fldChar w:fldCharType="separate"/>
                      </w:r>
                      <w:r>
                        <w:rPr>
                          <w:noProof/>
                        </w:rPr>
                        <w:t>64</w:t>
                      </w:r>
                      <w:bookmarkEnd w:id="22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0C73ED24" w:rsidR="00CA3312" w:rsidRPr="007817C1" w:rsidRDefault="00CA3312" w:rsidP="007959B5">
                            <w:pPr>
                              <w:pStyle w:val="Descripcin"/>
                              <w:rPr>
                                <w:noProof/>
                              </w:rPr>
                            </w:pPr>
                            <w:bookmarkStart w:id="228" w:name="_Toc14361721"/>
                            <w:r>
                              <w:t xml:space="preserve">Imagen </w:t>
                            </w:r>
                            <w:r>
                              <w:fldChar w:fldCharType="begin"/>
                            </w:r>
                            <w:r>
                              <w:instrText xml:space="preserve"> SEQ Imagen \* ARABIC </w:instrText>
                            </w:r>
                            <w:r>
                              <w:fldChar w:fldCharType="separate"/>
                            </w:r>
                            <w:r>
                              <w:rPr>
                                <w:noProof/>
                              </w:rPr>
                              <w:t>65</w:t>
                            </w:r>
                            <w:bookmarkEnd w:id="22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5"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Dpi2ik3AgAAdAQAAA4AAAAAAAAA&#10;AAAAAAAALgIAAGRycy9lMm9Eb2MueG1sUEsBAi0AFAAGAAgAAAAhAKZTVC3gAAAACwEAAA8AAAAA&#10;AAAAAAAAAAAAkQQAAGRycy9kb3ducmV2LnhtbFBLBQYAAAAABAAEAPMAAACeBQAAAAA=&#10;" stroked="f">
                <v:textbox inset="0,0,0,0">
                  <w:txbxContent>
                    <w:p w14:paraId="337A9C05" w14:textId="0C73ED24" w:rsidR="00CA3312" w:rsidRPr="007817C1" w:rsidRDefault="00CA3312" w:rsidP="007959B5">
                      <w:pPr>
                        <w:pStyle w:val="Descripcin"/>
                        <w:rPr>
                          <w:noProof/>
                        </w:rPr>
                      </w:pPr>
                      <w:bookmarkStart w:id="229" w:name="_Toc14361721"/>
                      <w:r>
                        <w:t xml:space="preserve">Imagen </w:t>
                      </w:r>
                      <w:r>
                        <w:fldChar w:fldCharType="begin"/>
                      </w:r>
                      <w:r>
                        <w:instrText xml:space="preserve"> SEQ Imagen \* ARABIC </w:instrText>
                      </w:r>
                      <w:r>
                        <w:fldChar w:fldCharType="separate"/>
                      </w:r>
                      <w:r>
                        <w:rPr>
                          <w:noProof/>
                        </w:rPr>
                        <w:t>65</w:t>
                      </w:r>
                      <w:bookmarkEnd w:id="229"/>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708E4D79" w:rsidR="00CA3312" w:rsidRPr="00D53AD0" w:rsidRDefault="00CA3312" w:rsidP="00EE19CF">
                            <w:pPr>
                              <w:pStyle w:val="Descripcin"/>
                              <w:rPr>
                                <w:noProof/>
                              </w:rPr>
                            </w:pPr>
                            <w:bookmarkStart w:id="230" w:name="_Toc14361722"/>
                            <w:r>
                              <w:t xml:space="preserve">Imagen </w:t>
                            </w:r>
                            <w:r>
                              <w:fldChar w:fldCharType="begin"/>
                            </w:r>
                            <w:r>
                              <w:instrText xml:space="preserve"> SEQ Imagen \* ARABIC </w:instrText>
                            </w:r>
                            <w:r>
                              <w:fldChar w:fldCharType="separate"/>
                            </w:r>
                            <w:r>
                              <w:rPr>
                                <w:noProof/>
                              </w:rPr>
                              <w:t>66</w:t>
                            </w:r>
                            <w:bookmarkEnd w:id="2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6"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AjCviLNgIAAHQEAAAOAAAAAAAAAAAA&#10;AAAAAC4CAABkcnMvZTJvRG9jLnhtbFBLAQItABQABgAIAAAAIQA8iYHr3wAAAAsBAAAPAAAAAAAA&#10;AAAAAAAAAJAEAABkcnMvZG93bnJldi54bWxQSwUGAAAAAAQABADzAAAAnAUAAAAA&#10;" stroked="f">
                <v:textbox inset="0,0,0,0">
                  <w:txbxContent>
                    <w:p w14:paraId="166ACE1C" w14:textId="708E4D79" w:rsidR="00CA3312" w:rsidRPr="00D53AD0" w:rsidRDefault="00CA3312" w:rsidP="00EE19CF">
                      <w:pPr>
                        <w:pStyle w:val="Descripcin"/>
                        <w:rPr>
                          <w:noProof/>
                        </w:rPr>
                      </w:pPr>
                      <w:bookmarkStart w:id="231" w:name="_Toc14361722"/>
                      <w:r>
                        <w:t xml:space="preserve">Imagen </w:t>
                      </w:r>
                      <w:r>
                        <w:fldChar w:fldCharType="begin"/>
                      </w:r>
                      <w:r>
                        <w:instrText xml:space="preserve"> SEQ Imagen \* ARABIC </w:instrText>
                      </w:r>
                      <w:r>
                        <w:fldChar w:fldCharType="separate"/>
                      </w:r>
                      <w:r>
                        <w:rPr>
                          <w:noProof/>
                        </w:rPr>
                        <w:t>66</w:t>
                      </w:r>
                      <w:bookmarkEnd w:id="23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7A898665" w:rsidR="00CA3312" w:rsidRPr="005C5658" w:rsidRDefault="00CA3312" w:rsidP="00EE19CF">
                            <w:pPr>
                              <w:pStyle w:val="Descripcin"/>
                              <w:rPr>
                                <w:noProof/>
                              </w:rPr>
                            </w:pPr>
                            <w:bookmarkStart w:id="232" w:name="_Toc14361723"/>
                            <w:r>
                              <w:t xml:space="preserve">Imagen </w:t>
                            </w:r>
                            <w:r>
                              <w:fldChar w:fldCharType="begin"/>
                            </w:r>
                            <w:r>
                              <w:instrText xml:space="preserve"> SEQ Imagen \* ARABIC </w:instrText>
                            </w:r>
                            <w:r>
                              <w:fldChar w:fldCharType="separate"/>
                            </w:r>
                            <w:r>
                              <w:rPr>
                                <w:noProof/>
                              </w:rPr>
                              <w:t>67</w:t>
                            </w:r>
                            <w:bookmarkEnd w:id="2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7"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m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dChzB+WJqkfoR8k7udaUcCN8eBZIs0Nl0T6EJzoqA23B4Sxx&#10;VgP++Js++lNLycpZS7NYcP/9IFBxZr5aanYc3EHAQdgNgj00K6BSx7RpTiaRAjCYQawQmldak2XM&#10;QiZhJeUqeBjEVeg3gtZMquUyOdF4OhE2dutkhB6IfeleBbpzW+JwPMIwpWL2pju9b0/z8hCg0ql1&#10;kdiexTPfNNqp+ec1jLvz6z15XX8Wi58A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CVQ+mmOAIAAHQEAAAOAAAAAAAA&#10;AAAAAAAAAC4CAABkcnMvZTJvRG9jLnhtbFBLAQItABQABgAIAAAAIQCw2ftJ4AAAAAsBAAAPAAAA&#10;AAAAAAAAAAAAAJIEAABkcnMvZG93bnJldi54bWxQSwUGAAAAAAQABADzAAAAnwUAAAAA&#10;" stroked="f">
                <v:textbox inset="0,0,0,0">
                  <w:txbxContent>
                    <w:p w14:paraId="7A1DD0E3" w14:textId="7A898665" w:rsidR="00CA3312" w:rsidRPr="005C5658" w:rsidRDefault="00CA3312" w:rsidP="00EE19CF">
                      <w:pPr>
                        <w:pStyle w:val="Descripcin"/>
                        <w:rPr>
                          <w:noProof/>
                        </w:rPr>
                      </w:pPr>
                      <w:bookmarkStart w:id="233" w:name="_Toc14361723"/>
                      <w:r>
                        <w:t xml:space="preserve">Imagen </w:t>
                      </w:r>
                      <w:r>
                        <w:fldChar w:fldCharType="begin"/>
                      </w:r>
                      <w:r>
                        <w:instrText xml:space="preserve"> SEQ Imagen \* ARABIC </w:instrText>
                      </w:r>
                      <w:r>
                        <w:fldChar w:fldCharType="separate"/>
                      </w:r>
                      <w:r>
                        <w:rPr>
                          <w:noProof/>
                        </w:rPr>
                        <w:t>67</w:t>
                      </w:r>
                      <w:bookmarkEnd w:id="23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52AD9B48" w:rsidR="00CA3312" w:rsidRPr="004C3151" w:rsidRDefault="00CA3312" w:rsidP="007959B5">
                            <w:pPr>
                              <w:pStyle w:val="Descripcin"/>
                              <w:rPr>
                                <w:noProof/>
                              </w:rPr>
                            </w:pPr>
                            <w:bookmarkStart w:id="234" w:name="_Toc14361724"/>
                            <w:r>
                              <w:t xml:space="preserve">Imagen </w:t>
                            </w:r>
                            <w:r>
                              <w:fldChar w:fldCharType="begin"/>
                            </w:r>
                            <w:r>
                              <w:instrText xml:space="preserve"> SEQ Imagen \* ARABIC </w:instrText>
                            </w:r>
                            <w:r>
                              <w:fldChar w:fldCharType="separate"/>
                            </w:r>
                            <w:r>
                              <w:rPr>
                                <w:noProof/>
                              </w:rPr>
                              <w:t>68</w:t>
                            </w:r>
                            <w:bookmarkEnd w:id="2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8"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" stroked="f">
                <v:textbox inset="0,0,0,0">
                  <w:txbxContent>
                    <w:p w14:paraId="0CA2D59F" w14:textId="52AD9B48" w:rsidR="00CA3312" w:rsidRPr="004C3151" w:rsidRDefault="00CA3312" w:rsidP="007959B5">
                      <w:pPr>
                        <w:pStyle w:val="Descripcin"/>
                        <w:rPr>
                          <w:noProof/>
                        </w:rPr>
                      </w:pPr>
                      <w:bookmarkStart w:id="235" w:name="_Toc14361724"/>
                      <w:r>
                        <w:t xml:space="preserve">Imagen </w:t>
                      </w:r>
                      <w:r>
                        <w:fldChar w:fldCharType="begin"/>
                      </w:r>
                      <w:r>
                        <w:instrText xml:space="preserve"> SEQ Imagen \* ARABIC </w:instrText>
                      </w:r>
                      <w:r>
                        <w:fldChar w:fldCharType="separate"/>
                      </w:r>
                      <w:r>
                        <w:rPr>
                          <w:noProof/>
                        </w:rPr>
                        <w:t>68</w:t>
                      </w:r>
                      <w:bookmarkEnd w:id="235"/>
                      <w:r>
                        <w:fldChar w:fldCharType="end"/>
                      </w:r>
                    </w:p>
                  </w:txbxContent>
                </v:textbox>
                <w10:wrap type="through"/>
              </v:shape>
            </w:pict>
          </mc:Fallback>
        </mc:AlternateContent>
      </w:r>
      <w:r w:rsidR="002C0804">
        <w:rPr>
          <w:noProof/>
          <w:lang w:val="es-NI" w:eastAsia="es-NI"/>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6" r:lo="rId257" r:qs="rId258" r:cs="rId259"/>
              </a:graphicData>
            </a:graphic>
            <wp14:sizeRelH relativeFrom="margin">
              <wp14:pctWidth>0</wp14:pctWidth>
            </wp14:sizeRelH>
            <wp14:sizeRelV relativeFrom="margin">
              <wp14:pctHeight>0</wp14:pctHeight>
            </wp14:sizeRelV>
          </wp:anchor>
        </w:drawing>
      </w:r>
      <w:r w:rsidR="002915B7">
        <w:rPr>
          <w:noProof/>
          <w:lang w:val="es-NI" w:eastAsia="es-NI"/>
        </w:rPr>
        <w:drawing>
          <wp:anchor distT="0" distB="0" distL="114300" distR="114300" simplePos="0" relativeHeight="251722752" behindDoc="0" locked="0" layoutInCell="1" allowOverlap="1" wp14:anchorId="7802F789" wp14:editId="64072791">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046" y="6545"/>
                <wp:lineTo x="19046"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1" r:lo="rId262" r:qs="rId263" r:cs="rId264"/>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val="es-NI" w:eastAsia="es-NI"/>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6" r:lo="rId267" r:qs="rId268" r:cs="rId269"/>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val="es-NI" w:eastAsia="es-NI"/>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6DBE9A39" w:rsidR="00CA3312" w:rsidRPr="009813DB" w:rsidRDefault="00CA3312" w:rsidP="00EE19CF">
                            <w:pPr>
                              <w:pStyle w:val="Descripcin"/>
                              <w:rPr>
                                <w:noProof/>
                              </w:rPr>
                            </w:pPr>
                            <w:bookmarkStart w:id="236" w:name="_Toc14361725"/>
                            <w:r>
                              <w:t xml:space="preserve">Imagen </w:t>
                            </w:r>
                            <w:r>
                              <w:fldChar w:fldCharType="begin"/>
                            </w:r>
                            <w:r>
                              <w:instrText xml:space="preserve"> SEQ Imagen \* ARABIC </w:instrText>
                            </w:r>
                            <w:r>
                              <w:fldChar w:fldCharType="separate"/>
                            </w:r>
                            <w:r>
                              <w:rPr>
                                <w:noProof/>
                              </w:rPr>
                              <w:t>72</w:t>
                            </w:r>
                            <w:bookmarkEnd w:id="2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9"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y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bS5g6qE3WPMIySd3Kt6cKN8OFZIM0OtUX7EJ7oqA10JYezxVkD&#10;+ONv/phPklKUs45mseT++0Gg4sx8tSR2HNzRwNHYjYY9tCugVkk9ek0yqQCDGc0aoX2lNVnGWygk&#10;rKS7Sh5GcxWGjaA1k2q5TEk0nk6Ejd06GaFHYl/6V4HuLEscjkcYp1QUb9QZcgeal4cAtU7SRWIH&#10;Fs9802gn8c9rGHfn1++Udf2zWPwE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DlLe+yNQIAAHQEAAAOAAAAAAAAAAAA&#10;AAAAAC4CAABkcnMvZTJvRG9jLnhtbFBLAQItABQABgAIAAAAIQAEvU/G4AAAAAsBAAAPAAAAAAAA&#10;AAAAAAAAAI8EAABkcnMvZG93bnJldi54bWxQSwUGAAAAAAQABADzAAAAnAUAAAAA&#10;" stroked="f">
                <v:textbox inset="0,0,0,0">
                  <w:txbxContent>
                    <w:p w14:paraId="5C476701" w14:textId="6DBE9A39" w:rsidR="00CA3312" w:rsidRPr="009813DB" w:rsidRDefault="00CA3312" w:rsidP="00EE19CF">
                      <w:pPr>
                        <w:pStyle w:val="Descripcin"/>
                        <w:rPr>
                          <w:noProof/>
                        </w:rPr>
                      </w:pPr>
                      <w:bookmarkStart w:id="237" w:name="_Toc14361725"/>
                      <w:r>
                        <w:t xml:space="preserve">Imagen </w:t>
                      </w:r>
                      <w:r>
                        <w:fldChar w:fldCharType="begin"/>
                      </w:r>
                      <w:r>
                        <w:instrText xml:space="preserve"> SEQ Imagen \* ARABIC </w:instrText>
                      </w:r>
                      <w:r>
                        <w:fldChar w:fldCharType="separate"/>
                      </w:r>
                      <w:r>
                        <w:rPr>
                          <w:noProof/>
                        </w:rPr>
                        <w:t>72</w:t>
                      </w:r>
                      <w:bookmarkEnd w:id="23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2F29222E" w:rsidR="00CA3312" w:rsidRPr="003A3220" w:rsidRDefault="00CA3312" w:rsidP="00EE19CF">
                            <w:pPr>
                              <w:pStyle w:val="Descripcin"/>
                              <w:rPr>
                                <w:noProof/>
                              </w:rPr>
                            </w:pPr>
                            <w:bookmarkStart w:id="238" w:name="_Toc14361726"/>
                            <w:r>
                              <w:t xml:space="preserve">Imagen </w:t>
                            </w:r>
                            <w:r>
                              <w:fldChar w:fldCharType="begin"/>
                            </w:r>
                            <w:r>
                              <w:instrText xml:space="preserve"> SEQ Imagen \* ARABIC </w:instrText>
                            </w:r>
                            <w:r>
                              <w:fldChar w:fldCharType="separate"/>
                            </w:r>
                            <w:r>
                              <w:rPr>
                                <w:noProof/>
                              </w:rPr>
                              <w:t>71</w:t>
                            </w:r>
                            <w:bookmarkEnd w:id="2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10"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iOw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" stroked="f">
                <v:textbox inset="0,0,0,0">
                  <w:txbxContent>
                    <w:p w14:paraId="3A60399D" w14:textId="2F29222E" w:rsidR="00CA3312" w:rsidRPr="003A3220" w:rsidRDefault="00CA3312" w:rsidP="00EE19CF">
                      <w:pPr>
                        <w:pStyle w:val="Descripcin"/>
                        <w:rPr>
                          <w:noProof/>
                        </w:rPr>
                      </w:pPr>
                      <w:bookmarkStart w:id="239" w:name="_Toc14361726"/>
                      <w:r>
                        <w:t xml:space="preserve">Imagen </w:t>
                      </w:r>
                      <w:r>
                        <w:fldChar w:fldCharType="begin"/>
                      </w:r>
                      <w:r>
                        <w:instrText xml:space="preserve"> SEQ Imagen \* ARABIC </w:instrText>
                      </w:r>
                      <w:r>
                        <w:fldChar w:fldCharType="separate"/>
                      </w:r>
                      <w:r>
                        <w:rPr>
                          <w:noProof/>
                        </w:rPr>
                        <w:t>71</w:t>
                      </w:r>
                      <w:bookmarkEnd w:id="239"/>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7D047EC8" w:rsidR="00CA3312" w:rsidRPr="000143F8" w:rsidRDefault="00CA3312" w:rsidP="00EE19CF">
                            <w:pPr>
                              <w:pStyle w:val="Descripcin"/>
                              <w:rPr>
                                <w:noProof/>
                              </w:rPr>
                            </w:pPr>
                            <w:bookmarkStart w:id="240" w:name="_Toc14361727"/>
                            <w:r>
                              <w:t xml:space="preserve">Imagen </w:t>
                            </w:r>
                            <w:r>
                              <w:fldChar w:fldCharType="begin"/>
                            </w:r>
                            <w:r>
                              <w:instrText xml:space="preserve"> SEQ Imagen \* ARABIC </w:instrText>
                            </w:r>
                            <w:r>
                              <w:fldChar w:fldCharType="separate"/>
                            </w:r>
                            <w:r>
                              <w:rPr>
                                <w:noProof/>
                              </w:rPr>
                              <w:t>69</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1"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D5BKSZOQIAAHUEAAAOAAAAAAAAAAAAAAAA&#10;AC4CAABkcnMvZTJvRG9jLnhtbFBLAQItABQABgAIAAAAIQBfBd802QAAAAYBAAAPAAAAAAAAAAAA&#10;AAAAAJMEAABkcnMvZG93bnJldi54bWxQSwUGAAAAAAQABADzAAAAmQUAAAAA&#10;" stroked="f">
                <v:textbox inset="0,0,0,0">
                  <w:txbxContent>
                    <w:p w14:paraId="68C6E792" w14:textId="7D047EC8" w:rsidR="00CA3312" w:rsidRPr="000143F8" w:rsidRDefault="00CA3312" w:rsidP="00EE19CF">
                      <w:pPr>
                        <w:pStyle w:val="Descripcin"/>
                        <w:rPr>
                          <w:noProof/>
                        </w:rPr>
                      </w:pPr>
                      <w:bookmarkStart w:id="241" w:name="_Toc14361727"/>
                      <w:r>
                        <w:t xml:space="preserve">Imagen </w:t>
                      </w:r>
                      <w:r>
                        <w:fldChar w:fldCharType="begin"/>
                      </w:r>
                      <w:r>
                        <w:instrText xml:space="preserve"> SEQ Imagen \* ARABIC </w:instrText>
                      </w:r>
                      <w:r>
                        <w:fldChar w:fldCharType="separate"/>
                      </w:r>
                      <w:r>
                        <w:rPr>
                          <w:noProof/>
                        </w:rPr>
                        <w:t>69</w:t>
                      </w:r>
                      <w:bookmarkEnd w:id="241"/>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6B927873" w:rsidR="00CA3312" w:rsidRPr="00FC4378" w:rsidRDefault="00CA3312" w:rsidP="00EE19CF">
                            <w:pPr>
                              <w:pStyle w:val="Descripcin"/>
                              <w:rPr>
                                <w:noProof/>
                              </w:rPr>
                            </w:pPr>
                            <w:bookmarkStart w:id="242" w:name="_Toc14361728"/>
                            <w:r>
                              <w:t xml:space="preserve">Imagen </w:t>
                            </w:r>
                            <w:r>
                              <w:fldChar w:fldCharType="begin"/>
                            </w:r>
                            <w:r>
                              <w:instrText xml:space="preserve"> SEQ Imagen \* ARABIC </w:instrText>
                            </w:r>
                            <w:r>
                              <w:fldChar w:fldCharType="separate"/>
                            </w:r>
                            <w:r>
                              <w:rPr>
                                <w:noProof/>
                              </w:rPr>
                              <w:t>70</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2"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" stroked="f">
                <v:textbox inset="0,0,0,0">
                  <w:txbxContent>
                    <w:p w14:paraId="50BBFA8A" w14:textId="6B927873" w:rsidR="00CA3312" w:rsidRPr="00FC4378" w:rsidRDefault="00CA3312" w:rsidP="00EE19CF">
                      <w:pPr>
                        <w:pStyle w:val="Descripcin"/>
                        <w:rPr>
                          <w:noProof/>
                        </w:rPr>
                      </w:pPr>
                      <w:bookmarkStart w:id="243" w:name="_Toc14361728"/>
                      <w:r>
                        <w:t xml:space="preserve">Imagen </w:t>
                      </w:r>
                      <w:r>
                        <w:fldChar w:fldCharType="begin"/>
                      </w:r>
                      <w:r>
                        <w:instrText xml:space="preserve"> SEQ Imagen \* ARABIC </w:instrText>
                      </w:r>
                      <w:r>
                        <w:fldChar w:fldCharType="separate"/>
                      </w:r>
                      <w:r>
                        <w:rPr>
                          <w:noProof/>
                        </w:rPr>
                        <w:t>70</w:t>
                      </w:r>
                      <w:bookmarkEnd w:id="243"/>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1F1E27B4" w:rsidR="00CA3312" w:rsidRPr="00DE31E4" w:rsidRDefault="00CA3312" w:rsidP="00EE19CF">
                            <w:pPr>
                              <w:pStyle w:val="Descripcin"/>
                              <w:rPr>
                                <w:noProof/>
                              </w:rPr>
                            </w:pPr>
                            <w:bookmarkStart w:id="244" w:name="_Toc14361729"/>
                            <w:r>
                              <w:t xml:space="preserve">Imagen </w:t>
                            </w:r>
                            <w:r>
                              <w:fldChar w:fldCharType="begin"/>
                            </w:r>
                            <w:r>
                              <w:instrText xml:space="preserve"> SEQ Imagen \* ARABIC </w:instrText>
                            </w:r>
                            <w:r>
                              <w:fldChar w:fldCharType="separate"/>
                            </w:r>
                            <w:r>
                              <w:rPr>
                                <w:noProof/>
                              </w:rPr>
                              <w:t>73</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3"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" stroked="f">
                <v:textbox inset="0,0,0,0">
                  <w:txbxContent>
                    <w:p w14:paraId="5F6EFBC7" w14:textId="1F1E27B4" w:rsidR="00CA3312" w:rsidRPr="00DE31E4" w:rsidRDefault="00CA3312" w:rsidP="00EE19CF">
                      <w:pPr>
                        <w:pStyle w:val="Descripcin"/>
                        <w:rPr>
                          <w:noProof/>
                        </w:rPr>
                      </w:pPr>
                      <w:bookmarkStart w:id="245" w:name="_Toc14361729"/>
                      <w:r>
                        <w:t xml:space="preserve">Imagen </w:t>
                      </w:r>
                      <w:r>
                        <w:fldChar w:fldCharType="begin"/>
                      </w:r>
                      <w:r>
                        <w:instrText xml:space="preserve"> SEQ Imagen \* ARABIC </w:instrText>
                      </w:r>
                      <w:r>
                        <w:fldChar w:fldCharType="separate"/>
                      </w:r>
                      <w:r>
                        <w:rPr>
                          <w:noProof/>
                        </w:rPr>
                        <w:t>73</w:t>
                      </w:r>
                      <w:bookmarkEnd w:id="245"/>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1" r:lo="rId272" r:qs="rId273" r:cs="rId274"/>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C20D3D">
      <w:pPr>
        <w:pStyle w:val="Estilo4"/>
      </w:pPr>
      <w:bookmarkStart w:id="246" w:name="_Toc14361633"/>
      <w:r>
        <w:lastRenderedPageBreak/>
        <w:t xml:space="preserve">Corte de </w:t>
      </w:r>
      <w:r w:rsidR="00716CA5">
        <w:t>perfilería</w:t>
      </w:r>
      <w:bookmarkEnd w:id="246"/>
    </w:p>
    <w:p w14:paraId="2D112D3F" w14:textId="3D7BF627" w:rsidR="002915B7" w:rsidRDefault="002915B7" w:rsidP="00ED211F">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val="es-NI" w:eastAsia="es-NI"/>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458D0C48" w:rsidR="00CA3312" w:rsidRPr="00262F8D" w:rsidRDefault="00CA3312" w:rsidP="00EE19CF">
                            <w:pPr>
                              <w:pStyle w:val="Descripcin"/>
                              <w:rPr>
                                <w:noProof/>
                              </w:rPr>
                            </w:pPr>
                            <w:bookmarkStart w:id="247" w:name="_Toc14361730"/>
                            <w:r>
                              <w:t xml:space="preserve">Imagen </w:t>
                            </w:r>
                            <w:r>
                              <w:fldChar w:fldCharType="begin"/>
                            </w:r>
                            <w:r>
                              <w:instrText xml:space="preserve"> SEQ Imagen \* ARABIC </w:instrText>
                            </w:r>
                            <w:r>
                              <w:fldChar w:fldCharType="separate"/>
                            </w:r>
                            <w:r>
                              <w:rPr>
                                <w:noProof/>
                              </w:rPr>
                              <w:t>74</w:t>
                            </w:r>
                            <w:bookmarkEnd w:id="24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4"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IHZaJDgCAAB1BAAADgAAAAAAAAAA&#10;AAAAAAAuAgAAZHJzL2Uyb0RvYy54bWxQSwECLQAUAAYACAAAACEAbeBNYt4AAAAJAQAADwAAAAAA&#10;AAAAAAAAAACSBAAAZHJzL2Rvd25yZXYueG1sUEsFBgAAAAAEAAQA8wAAAJ0FAAAAAA==&#10;" stroked="f">
                <v:textbox inset="0,0,0,0">
                  <w:txbxContent>
                    <w:p w14:paraId="09268744" w14:textId="458D0C48" w:rsidR="00CA3312" w:rsidRPr="00262F8D" w:rsidRDefault="00CA3312" w:rsidP="00EE19CF">
                      <w:pPr>
                        <w:pStyle w:val="Descripcin"/>
                        <w:rPr>
                          <w:noProof/>
                        </w:rPr>
                      </w:pPr>
                      <w:bookmarkStart w:id="248" w:name="_Toc14361730"/>
                      <w:r>
                        <w:t xml:space="preserve">Imagen </w:t>
                      </w:r>
                      <w:r>
                        <w:fldChar w:fldCharType="begin"/>
                      </w:r>
                      <w:r>
                        <w:instrText xml:space="preserve"> SEQ Imagen \* ARABIC </w:instrText>
                      </w:r>
                      <w:r>
                        <w:fldChar w:fldCharType="separate"/>
                      </w:r>
                      <w:r>
                        <w:rPr>
                          <w:noProof/>
                        </w:rPr>
                        <w:t>74</w:t>
                      </w:r>
                      <w:bookmarkEnd w:id="248"/>
                      <w:r>
                        <w:fldChar w:fldCharType="end"/>
                      </w:r>
                    </w:p>
                  </w:txbxContent>
                </v:textbox>
                <w10:wrap type="through"/>
              </v:shape>
            </w:pict>
          </mc:Fallback>
        </mc:AlternateContent>
      </w:r>
      <w:r w:rsidR="002915B7">
        <w:rPr>
          <w:noProof/>
          <w:lang w:val="es-NI" w:eastAsia="es-NI"/>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6" r:lo="rId277" r:qs="rId278" r:cs="rId279"/>
              </a:graphicData>
            </a:graphic>
          </wp:anchor>
        </w:drawing>
      </w:r>
    </w:p>
    <w:p w14:paraId="6571628D" w14:textId="7AB351D6" w:rsidR="002915B7" w:rsidRDefault="00EE19CF" w:rsidP="002915B7">
      <w:pPr>
        <w:jc w:val="both"/>
      </w:pPr>
      <w:r>
        <w:rPr>
          <w:noProof/>
          <w:lang w:val="es-NI" w:eastAsia="es-NI"/>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080FD402" w:rsidR="00CA3312" w:rsidRPr="00A111D2" w:rsidRDefault="00CA3312" w:rsidP="00EE19CF">
                            <w:pPr>
                              <w:pStyle w:val="Descripcin"/>
                              <w:rPr>
                                <w:noProof/>
                              </w:rPr>
                            </w:pPr>
                            <w:bookmarkStart w:id="249" w:name="_Toc14361731"/>
                            <w:r>
                              <w:t xml:space="preserve">Imagen </w:t>
                            </w:r>
                            <w:r>
                              <w:fldChar w:fldCharType="begin"/>
                            </w:r>
                            <w:r>
                              <w:instrText xml:space="preserve"> SEQ Imagen \* ARABIC </w:instrText>
                            </w:r>
                            <w:r>
                              <w:fldChar w:fldCharType="separate"/>
                            </w:r>
                            <w:r>
                              <w:rPr>
                                <w:noProof/>
                              </w:rPr>
                              <w:t>75</w:t>
                            </w:r>
                            <w:bookmarkEnd w:id="2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5"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AD2r6OOgIAAHQEAAAOAAAAAAAA&#10;AAAAAAAAAC4CAABkcnMvZTJvRG9jLnhtbFBLAQItABQABgAIAAAAIQAyRtHS3gAAAAgBAAAPAAAA&#10;AAAAAAAAAAAAAJQEAABkcnMvZG93bnJldi54bWxQSwUGAAAAAAQABADzAAAAnwUAAAAA&#10;" stroked="f">
                <v:textbox inset="0,0,0,0">
                  <w:txbxContent>
                    <w:p w14:paraId="373FB849" w14:textId="080FD402" w:rsidR="00CA3312" w:rsidRPr="00A111D2" w:rsidRDefault="00CA3312" w:rsidP="00EE19CF">
                      <w:pPr>
                        <w:pStyle w:val="Descripcin"/>
                        <w:rPr>
                          <w:noProof/>
                        </w:rPr>
                      </w:pPr>
                      <w:bookmarkStart w:id="250" w:name="_Toc14361731"/>
                      <w:r>
                        <w:t xml:space="preserve">Imagen </w:t>
                      </w:r>
                      <w:r>
                        <w:fldChar w:fldCharType="begin"/>
                      </w:r>
                      <w:r>
                        <w:instrText xml:space="preserve"> SEQ Imagen \* ARABIC </w:instrText>
                      </w:r>
                      <w:r>
                        <w:fldChar w:fldCharType="separate"/>
                      </w:r>
                      <w:r>
                        <w:rPr>
                          <w:noProof/>
                        </w:rPr>
                        <w:t>75</w:t>
                      </w:r>
                      <w:bookmarkEnd w:id="250"/>
                      <w:r>
                        <w:fldChar w:fldCharType="end"/>
                      </w:r>
                    </w:p>
                  </w:txbxContent>
                </v:textbox>
                <w10:wrap type="through"/>
              </v:shape>
            </w:pict>
          </mc:Fallback>
        </mc:AlternateContent>
      </w:r>
    </w:p>
    <w:p w14:paraId="49DE9F1A" w14:textId="579F188C" w:rsidR="002915B7" w:rsidRDefault="00EE19CF" w:rsidP="002915B7">
      <w:pPr>
        <w:jc w:val="both"/>
      </w:pPr>
      <w:r>
        <w:rPr>
          <w:noProof/>
          <w:lang w:val="es-NI" w:eastAsia="es-NI"/>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60C69518" w:rsidR="00CA3312" w:rsidRPr="00BF0C62" w:rsidRDefault="00CA3312" w:rsidP="00EE19CF">
                            <w:pPr>
                              <w:pStyle w:val="Descripcin"/>
                              <w:rPr>
                                <w:noProof/>
                              </w:rPr>
                            </w:pPr>
                            <w:bookmarkStart w:id="251" w:name="_Toc14361732"/>
                            <w:r>
                              <w:t xml:space="preserve">Imagen </w:t>
                            </w:r>
                            <w:r>
                              <w:fldChar w:fldCharType="begin"/>
                            </w:r>
                            <w:r>
                              <w:instrText xml:space="preserve"> SEQ Imagen \* ARABIC </w:instrText>
                            </w:r>
                            <w:r>
                              <w:fldChar w:fldCharType="separate"/>
                            </w:r>
                            <w:r>
                              <w:rPr>
                                <w:noProof/>
                              </w:rPr>
                              <w:t>76</w:t>
                            </w:r>
                            <w:bookmarkEnd w:id="2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6"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Z2Cl0zkCAAB1BAAADgAAAAAA&#10;AAAAAAAAAAAuAgAAZHJzL2Uyb0RvYy54bWxQSwECLQAUAAYACAAAACEA8+59S+AAAAALAQAADwAA&#10;AAAAAAAAAAAAAACTBAAAZHJzL2Rvd25yZXYueG1sUEsFBgAAAAAEAAQA8wAAAKAFAAAAAA==&#10;" stroked="f">
                <v:textbox inset="0,0,0,0">
                  <w:txbxContent>
                    <w:p w14:paraId="373C1A67" w14:textId="60C69518" w:rsidR="00CA3312" w:rsidRPr="00BF0C62" w:rsidRDefault="00CA3312" w:rsidP="00EE19CF">
                      <w:pPr>
                        <w:pStyle w:val="Descripcin"/>
                        <w:rPr>
                          <w:noProof/>
                        </w:rPr>
                      </w:pPr>
                      <w:bookmarkStart w:id="252" w:name="_Toc14361732"/>
                      <w:r>
                        <w:t xml:space="preserve">Imagen </w:t>
                      </w:r>
                      <w:r>
                        <w:fldChar w:fldCharType="begin"/>
                      </w:r>
                      <w:r>
                        <w:instrText xml:space="preserve"> SEQ Imagen \* ARABIC </w:instrText>
                      </w:r>
                      <w:r>
                        <w:fldChar w:fldCharType="separate"/>
                      </w:r>
                      <w:r>
                        <w:rPr>
                          <w:noProof/>
                        </w:rPr>
                        <w:t>76</w:t>
                      </w:r>
                      <w:bookmarkEnd w:id="252"/>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val="es-NI" w:eastAsia="es-NI"/>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4114CAE8" w:rsidR="00CA3312" w:rsidRPr="00794FA4" w:rsidRDefault="00CA3312" w:rsidP="00EE19CF">
                            <w:pPr>
                              <w:pStyle w:val="Descripcin"/>
                            </w:pPr>
                            <w:bookmarkStart w:id="253" w:name="_Toc14361733"/>
                            <w:r>
                              <w:t xml:space="preserve">Imagen </w:t>
                            </w:r>
                            <w:r>
                              <w:fldChar w:fldCharType="begin"/>
                            </w:r>
                            <w:r>
                              <w:instrText xml:space="preserve"> SEQ Imagen \* ARABIC </w:instrText>
                            </w:r>
                            <w:r>
                              <w:fldChar w:fldCharType="separate"/>
                            </w:r>
                            <w:r>
                              <w:rPr>
                                <w:noProof/>
                              </w:rPr>
                              <w:t>77</w:t>
                            </w:r>
                            <w:bookmarkEnd w:id="25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7"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izD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e7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Ac6izDNgIAAHQEAAAOAAAAAAAAAAAA&#10;AAAAAC4CAABkcnMvZTJvRG9jLnhtbFBLAQItABQABgAIAAAAIQAJ1EId3wAAAAoBAAAPAAAAAAAA&#10;AAAAAAAAAJAEAABkcnMvZG93bnJldi54bWxQSwUGAAAAAAQABADzAAAAnAUAAAAA&#10;" stroked="f">
                <v:textbox inset="0,0,0,0">
                  <w:txbxContent>
                    <w:p w14:paraId="6F5613F0" w14:textId="4114CAE8" w:rsidR="00CA3312" w:rsidRPr="00794FA4" w:rsidRDefault="00CA3312" w:rsidP="00EE19CF">
                      <w:pPr>
                        <w:pStyle w:val="Descripcin"/>
                      </w:pPr>
                      <w:bookmarkStart w:id="254" w:name="_Toc14361733"/>
                      <w:r>
                        <w:t xml:space="preserve">Imagen </w:t>
                      </w:r>
                      <w:r>
                        <w:fldChar w:fldCharType="begin"/>
                      </w:r>
                      <w:r>
                        <w:instrText xml:space="preserve"> SEQ Imagen \* ARABIC </w:instrText>
                      </w:r>
                      <w:r>
                        <w:fldChar w:fldCharType="separate"/>
                      </w:r>
                      <w:r>
                        <w:rPr>
                          <w:noProof/>
                        </w:rPr>
                        <w:t>77</w:t>
                      </w:r>
                      <w:bookmarkEnd w:id="254"/>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4A135FE9" w:rsidR="00CA3312" w:rsidRPr="00A77206" w:rsidRDefault="00CA3312" w:rsidP="00EE19CF">
                            <w:pPr>
                              <w:pStyle w:val="Descripcin"/>
                            </w:pPr>
                            <w:bookmarkStart w:id="255" w:name="_Toc14361734"/>
                            <w:r>
                              <w:t xml:space="preserve">Imagen </w:t>
                            </w:r>
                            <w:r>
                              <w:fldChar w:fldCharType="begin"/>
                            </w:r>
                            <w:r>
                              <w:instrText xml:space="preserve"> SEQ Imagen \* ARABIC </w:instrText>
                            </w:r>
                            <w:r>
                              <w:fldChar w:fldCharType="separate"/>
                            </w:r>
                            <w:r>
                              <w:rPr>
                                <w:noProof/>
                              </w:rPr>
                              <w:t>78</w:t>
                            </w:r>
                            <w:bookmarkEnd w:id="2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8"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GCQvcDoCAAB0BAAADgAAAAAA&#10;AAAAAAAAAAAuAgAAZHJzL2Uyb0RvYy54bWxQSwECLQAUAAYACAAAACEA2CYYdN8AAAAKAQAADwAA&#10;AAAAAAAAAAAAAACUBAAAZHJzL2Rvd25yZXYueG1sUEsFBgAAAAAEAAQA8wAAAKAFAAAAAA==&#10;" stroked="f">
                <v:textbox inset="0,0,0,0">
                  <w:txbxContent>
                    <w:p w14:paraId="093B0674" w14:textId="4A135FE9" w:rsidR="00CA3312" w:rsidRPr="00A77206" w:rsidRDefault="00CA3312" w:rsidP="00EE19CF">
                      <w:pPr>
                        <w:pStyle w:val="Descripcin"/>
                      </w:pPr>
                      <w:bookmarkStart w:id="256" w:name="_Toc14361734"/>
                      <w:r>
                        <w:t xml:space="preserve">Imagen </w:t>
                      </w:r>
                      <w:r>
                        <w:fldChar w:fldCharType="begin"/>
                      </w:r>
                      <w:r>
                        <w:instrText xml:space="preserve"> SEQ Imagen \* ARABIC </w:instrText>
                      </w:r>
                      <w:r>
                        <w:fldChar w:fldCharType="separate"/>
                      </w:r>
                      <w:r>
                        <w:rPr>
                          <w:noProof/>
                        </w:rPr>
                        <w:t>78</w:t>
                      </w:r>
                      <w:bookmarkEnd w:id="256"/>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03B0D7B8" w:rsidR="00CA3312" w:rsidRPr="00254B2A" w:rsidRDefault="00CA3312" w:rsidP="00EE19CF">
                            <w:pPr>
                              <w:pStyle w:val="Descripcin"/>
                            </w:pPr>
                            <w:bookmarkStart w:id="257" w:name="_Toc14361735"/>
                            <w:r>
                              <w:t xml:space="preserve">Imagen </w:t>
                            </w:r>
                            <w:r>
                              <w:fldChar w:fldCharType="begin"/>
                            </w:r>
                            <w:r>
                              <w:instrText xml:space="preserve"> SEQ Imagen \* ARABIC </w:instrText>
                            </w:r>
                            <w:r>
                              <w:fldChar w:fldCharType="separate"/>
                            </w:r>
                            <w:r>
                              <w:rPr>
                                <w:noProof/>
                              </w:rPr>
                              <w:t>79</w:t>
                            </w:r>
                            <w:bookmarkEnd w:id="25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9"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" stroked="f">
                <v:textbox inset="0,0,0,0">
                  <w:txbxContent>
                    <w:p w14:paraId="32E77BA5" w14:textId="03B0D7B8" w:rsidR="00CA3312" w:rsidRPr="00254B2A" w:rsidRDefault="00CA3312" w:rsidP="00EE19CF">
                      <w:pPr>
                        <w:pStyle w:val="Descripcin"/>
                      </w:pPr>
                      <w:bookmarkStart w:id="258" w:name="_Toc14361735"/>
                      <w:r>
                        <w:t xml:space="preserve">Imagen </w:t>
                      </w:r>
                      <w:r>
                        <w:fldChar w:fldCharType="begin"/>
                      </w:r>
                      <w:r>
                        <w:instrText xml:space="preserve"> SEQ Imagen \* ARABIC </w:instrText>
                      </w:r>
                      <w:r>
                        <w:fldChar w:fldCharType="separate"/>
                      </w:r>
                      <w:r>
                        <w:rPr>
                          <w:noProof/>
                        </w:rPr>
                        <w:t>79</w:t>
                      </w:r>
                      <w:bookmarkEnd w:id="258"/>
                      <w:r>
                        <w:fldChar w:fldCharType="end"/>
                      </w:r>
                    </w:p>
                  </w:txbxContent>
                </v:textbox>
                <w10:wrap type="through"/>
              </v:shape>
            </w:pict>
          </mc:Fallback>
        </mc:AlternateContent>
      </w:r>
      <w:r w:rsidR="00EE19CF">
        <w:rPr>
          <w:noProof/>
          <w:lang w:val="es-NI" w:eastAsia="es-NI"/>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1" r:lo="rId282" r:qs="rId283" r:cs="rId284"/>
              </a:graphicData>
            </a:graphic>
          </wp:anchor>
        </w:drawing>
      </w:r>
      <w:r>
        <w:rPr>
          <w:lang w:eastAsia="es-NI"/>
        </w:rPr>
        <w:br w:type="page"/>
      </w:r>
      <w:r w:rsidR="00793DD6">
        <w:rPr>
          <w:noProof/>
          <w:lang w:val="es-NI" w:eastAsia="es-NI"/>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ED9990B" w:rsidR="00CA3312" w:rsidRPr="00FC29B4" w:rsidRDefault="00CA3312" w:rsidP="00EE19CF">
                            <w:pPr>
                              <w:pStyle w:val="Descripcin"/>
                            </w:pPr>
                            <w:bookmarkStart w:id="259" w:name="_Toc14361736"/>
                            <w:r>
                              <w:t xml:space="preserve">Imagen </w:t>
                            </w:r>
                            <w:r>
                              <w:fldChar w:fldCharType="begin"/>
                            </w:r>
                            <w:r>
                              <w:instrText xml:space="preserve"> SEQ Imagen \* ARABIC </w:instrText>
                            </w:r>
                            <w:r>
                              <w:fldChar w:fldCharType="separate"/>
                            </w:r>
                            <w:r>
                              <w:rPr>
                                <w:noProof/>
                              </w:rPr>
                              <w:t>80</w:t>
                            </w:r>
                            <w:bookmarkEnd w:id="25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20"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4EsOQ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" stroked="f">
                <v:textbox inset="0,0,0,0">
                  <w:txbxContent>
                    <w:p w14:paraId="45DEB3AA" w14:textId="0ED9990B" w:rsidR="00CA3312" w:rsidRPr="00FC29B4" w:rsidRDefault="00CA3312" w:rsidP="00EE19CF">
                      <w:pPr>
                        <w:pStyle w:val="Descripcin"/>
                      </w:pPr>
                      <w:bookmarkStart w:id="260" w:name="_Toc14361736"/>
                      <w:r>
                        <w:t xml:space="preserve">Imagen </w:t>
                      </w:r>
                      <w:r>
                        <w:fldChar w:fldCharType="begin"/>
                      </w:r>
                      <w:r>
                        <w:instrText xml:space="preserve"> SEQ Imagen \* ARABIC </w:instrText>
                      </w:r>
                      <w:r>
                        <w:fldChar w:fldCharType="separate"/>
                      </w:r>
                      <w:r>
                        <w:rPr>
                          <w:noProof/>
                        </w:rPr>
                        <w:t>80</w:t>
                      </w:r>
                      <w:bookmarkEnd w:id="260"/>
                      <w:r>
                        <w:fldChar w:fldCharType="end"/>
                      </w:r>
                    </w:p>
                  </w:txbxContent>
                </v:textbox>
                <w10:wrap type="through"/>
              </v:shape>
            </w:pict>
          </mc:Fallback>
        </mc:AlternateContent>
      </w:r>
      <w:r w:rsidR="00793DD6">
        <w:rPr>
          <w:noProof/>
          <w:lang w:val="es-NI" w:eastAsia="es-NI"/>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16EA7F3" w:rsidR="00CA3312" w:rsidRPr="00CF1481" w:rsidRDefault="00CA3312" w:rsidP="00EE19CF">
                            <w:pPr>
                              <w:pStyle w:val="Descripcin"/>
                            </w:pPr>
                            <w:bookmarkStart w:id="261" w:name="_Toc14361737"/>
                            <w:r>
                              <w:t xml:space="preserve">Imagen </w:t>
                            </w:r>
                            <w:r>
                              <w:fldChar w:fldCharType="begin"/>
                            </w:r>
                            <w:r>
                              <w:instrText xml:space="preserve"> SEQ Imagen \* ARABIC </w:instrText>
                            </w:r>
                            <w:r>
                              <w:fldChar w:fldCharType="separate"/>
                            </w:r>
                            <w:r>
                              <w:rPr>
                                <w:noProof/>
                              </w:rPr>
                              <w:t>81</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1"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10x1BDUCAAB0BAAADgAAAAAAAAAAAAAA&#10;AAAuAgAAZHJzL2Uyb0RvYy54bWxQSwECLQAUAAYACAAAACEAXqTP694AAAAJAQAADwAAAAAAAAAA&#10;AAAAAACPBAAAZHJzL2Rvd25yZXYueG1sUEsFBgAAAAAEAAQA8wAAAJoFAAAAAA==&#10;" stroked="f">
                <v:textbox inset="0,0,0,0">
                  <w:txbxContent>
                    <w:p w14:paraId="0AC9022A" w14:textId="116EA7F3" w:rsidR="00CA3312" w:rsidRPr="00CF1481" w:rsidRDefault="00CA3312" w:rsidP="00EE19CF">
                      <w:pPr>
                        <w:pStyle w:val="Descripcin"/>
                      </w:pPr>
                      <w:bookmarkStart w:id="262" w:name="_Toc14361737"/>
                      <w:r>
                        <w:t xml:space="preserve">Imagen </w:t>
                      </w:r>
                      <w:r>
                        <w:fldChar w:fldCharType="begin"/>
                      </w:r>
                      <w:r>
                        <w:instrText xml:space="preserve"> SEQ Imagen \* ARABIC </w:instrText>
                      </w:r>
                      <w:r>
                        <w:fldChar w:fldCharType="separate"/>
                      </w:r>
                      <w:r>
                        <w:rPr>
                          <w:noProof/>
                        </w:rPr>
                        <w:t>81</w:t>
                      </w:r>
                      <w:bookmarkEnd w:id="262"/>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349E4BB9" w:rsidR="00CA3312" w:rsidRPr="00AF2B8C" w:rsidRDefault="00CA3312" w:rsidP="00EE19CF">
                            <w:pPr>
                              <w:pStyle w:val="Descripcin"/>
                            </w:pPr>
                            <w:bookmarkStart w:id="263" w:name="_Toc14361738"/>
                            <w:r>
                              <w:t xml:space="preserve">Imagen </w:t>
                            </w:r>
                            <w:r>
                              <w:fldChar w:fldCharType="begin"/>
                            </w:r>
                            <w:r>
                              <w:instrText xml:space="preserve"> SEQ Imagen \* ARABIC </w:instrText>
                            </w:r>
                            <w:r>
                              <w:fldChar w:fldCharType="separate"/>
                            </w:r>
                            <w:r>
                              <w:rPr>
                                <w:noProof/>
                              </w:rPr>
                              <w:t>82</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2"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yckOQIAAHQEAAAOAAAAZHJzL2Uyb0RvYy54bWysVN9v2jAQfp+0/8Hy+wiwDr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3Hzm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XvMnJDkCAAB0BAAADgAAAAAA&#10;AAAAAAAAAAAuAgAAZHJzL2Uyb0RvYy54bWxQSwECLQAUAAYACAAAACEAOlH8Y+AAAAALAQAADwAA&#10;AAAAAAAAAAAAAACTBAAAZHJzL2Rvd25yZXYueG1sUEsFBgAAAAAEAAQA8wAAAKAFAAAAAA==&#10;" stroked="f">
                <v:textbox inset="0,0,0,0">
                  <w:txbxContent>
                    <w:p w14:paraId="4650ECDA" w14:textId="349E4BB9" w:rsidR="00CA3312" w:rsidRPr="00AF2B8C" w:rsidRDefault="00CA3312" w:rsidP="00EE19CF">
                      <w:pPr>
                        <w:pStyle w:val="Descripcin"/>
                      </w:pPr>
                      <w:bookmarkStart w:id="264" w:name="_Toc14361738"/>
                      <w:r>
                        <w:t xml:space="preserve">Imagen </w:t>
                      </w:r>
                      <w:r>
                        <w:fldChar w:fldCharType="begin"/>
                      </w:r>
                      <w:r>
                        <w:instrText xml:space="preserve"> SEQ Imagen \* ARABIC </w:instrText>
                      </w:r>
                      <w:r>
                        <w:fldChar w:fldCharType="separate"/>
                      </w:r>
                      <w:r>
                        <w:rPr>
                          <w:noProof/>
                        </w:rPr>
                        <w:t>82</w:t>
                      </w:r>
                      <w:bookmarkEnd w:id="264"/>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220B0BA0" w:rsidR="00CA3312" w:rsidRPr="0057578F" w:rsidRDefault="00CA3312" w:rsidP="00EE19CF">
                            <w:pPr>
                              <w:pStyle w:val="Descripcin"/>
                            </w:pPr>
                            <w:bookmarkStart w:id="265" w:name="_Toc14361739"/>
                            <w:r>
                              <w:t xml:space="preserve">Imagen </w:t>
                            </w:r>
                            <w:r>
                              <w:fldChar w:fldCharType="begin"/>
                            </w:r>
                            <w:r>
                              <w:instrText xml:space="preserve"> SEQ Imagen \* ARABIC </w:instrText>
                            </w:r>
                            <w:r>
                              <w:fldChar w:fldCharType="separate"/>
                            </w:r>
                            <w:r>
                              <w:rPr>
                                <w:noProof/>
                              </w:rPr>
                              <w:t>83</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3"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sayWSDkCAAB0BAAADgAAAAAA&#10;AAAAAAAAAAAuAgAAZHJzL2Uyb0RvYy54bWxQSwECLQAUAAYACAAAACEAe21x1OAAAAALAQAADwAA&#10;AAAAAAAAAAAAAACTBAAAZHJzL2Rvd25yZXYueG1sUEsFBgAAAAAEAAQA8wAAAKAFAAAAAA==&#10;" stroked="f">
                <v:textbox inset="0,0,0,0">
                  <w:txbxContent>
                    <w:p w14:paraId="1C4BCF4A" w14:textId="220B0BA0" w:rsidR="00CA3312" w:rsidRPr="0057578F" w:rsidRDefault="00CA3312" w:rsidP="00EE19CF">
                      <w:pPr>
                        <w:pStyle w:val="Descripcin"/>
                      </w:pPr>
                      <w:bookmarkStart w:id="266" w:name="_Toc14361739"/>
                      <w:r>
                        <w:t xml:space="preserve">Imagen </w:t>
                      </w:r>
                      <w:r>
                        <w:fldChar w:fldCharType="begin"/>
                      </w:r>
                      <w:r>
                        <w:instrText xml:space="preserve"> SEQ Imagen \* ARABIC </w:instrText>
                      </w:r>
                      <w:r>
                        <w:fldChar w:fldCharType="separate"/>
                      </w:r>
                      <w:r>
                        <w:rPr>
                          <w:noProof/>
                        </w:rPr>
                        <w:t>83</w:t>
                      </w:r>
                      <w:bookmarkEnd w:id="266"/>
                      <w:r>
                        <w:fldChar w:fldCharType="end"/>
                      </w:r>
                    </w:p>
                  </w:txbxContent>
                </v:textbox>
                <w10:wrap type="through"/>
              </v:shape>
            </w:pict>
          </mc:Fallback>
        </mc:AlternateContent>
      </w:r>
      <w:r w:rsidR="00EE19CF">
        <w:rPr>
          <w:noProof/>
          <w:lang w:val="es-NI" w:eastAsia="es-NI"/>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6" r:lo="rId287" r:qs="rId288" r:cs="rId289"/>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C20D3D">
      <w:pPr>
        <w:pStyle w:val="Estilo4"/>
        <w:rPr>
          <w:lang w:eastAsia="es-NI"/>
        </w:rPr>
      </w:pPr>
      <w:bookmarkStart w:id="267" w:name="_Toc14361634"/>
      <w:r>
        <w:rPr>
          <w:lang w:eastAsia="es-NI"/>
        </w:rPr>
        <w:t>Fabricación de láminas de soporte</w:t>
      </w:r>
      <w:bookmarkEnd w:id="267"/>
    </w:p>
    <w:p w14:paraId="7A81EE14" w14:textId="2EAACC1E" w:rsidR="002915B7" w:rsidRDefault="002915B7" w:rsidP="00ED211F">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val="es-NI" w:eastAsia="es-NI"/>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1" r:lo="rId292" r:qs="rId293" r:cs="rId294"/>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val="es-NI" w:eastAsia="es-NI"/>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6D273A14" w:rsidR="00CA3312" w:rsidRPr="00B028A6" w:rsidRDefault="00CA3312" w:rsidP="00EE19CF">
                            <w:pPr>
                              <w:pStyle w:val="Descripcin"/>
                              <w:rPr>
                                <w:noProof/>
                              </w:rPr>
                            </w:pPr>
                            <w:bookmarkStart w:id="268" w:name="_Toc14361740"/>
                            <w:r>
                              <w:t xml:space="preserve">Imagen </w:t>
                            </w:r>
                            <w:r>
                              <w:fldChar w:fldCharType="begin"/>
                            </w:r>
                            <w:r>
                              <w:instrText xml:space="preserve"> SEQ Imagen \* ARABIC </w:instrText>
                            </w:r>
                            <w:r>
                              <w:fldChar w:fldCharType="separate"/>
                            </w:r>
                            <w:r>
                              <w:rPr>
                                <w:noProof/>
                              </w:rPr>
                              <w:t>85</w:t>
                            </w:r>
                            <w:bookmarkEnd w:id="2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4"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RBNwIAAHQEAAAOAAAAZHJzL2Uyb0RvYy54bWysVE1v2zAMvQ/YfxB0X5wEXd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" stroked="f">
                <v:textbox inset="0,0,0,0">
                  <w:txbxContent>
                    <w:p w14:paraId="2D6EDEE3" w14:textId="6D273A14" w:rsidR="00CA3312" w:rsidRPr="00B028A6" w:rsidRDefault="00CA3312" w:rsidP="00EE19CF">
                      <w:pPr>
                        <w:pStyle w:val="Descripcin"/>
                        <w:rPr>
                          <w:noProof/>
                        </w:rPr>
                      </w:pPr>
                      <w:bookmarkStart w:id="269" w:name="_Toc14361740"/>
                      <w:r>
                        <w:t xml:space="preserve">Imagen </w:t>
                      </w:r>
                      <w:r>
                        <w:fldChar w:fldCharType="begin"/>
                      </w:r>
                      <w:r>
                        <w:instrText xml:space="preserve"> SEQ Imagen \* ARABIC </w:instrText>
                      </w:r>
                      <w:r>
                        <w:fldChar w:fldCharType="separate"/>
                      </w:r>
                      <w:r>
                        <w:rPr>
                          <w:noProof/>
                        </w:rPr>
                        <w:t>85</w:t>
                      </w:r>
                      <w:bookmarkEnd w:id="26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7510E288" w:rsidR="00CA3312" w:rsidRPr="00574AEA" w:rsidRDefault="00CA3312" w:rsidP="00EE19CF">
                            <w:pPr>
                              <w:pStyle w:val="Descripcin"/>
                              <w:rPr>
                                <w:noProof/>
                              </w:rPr>
                            </w:pPr>
                            <w:bookmarkStart w:id="270" w:name="_Toc14361741"/>
                            <w:r>
                              <w:t xml:space="preserve">Imagen </w:t>
                            </w:r>
                            <w:r>
                              <w:fldChar w:fldCharType="begin"/>
                            </w:r>
                            <w:r>
                              <w:instrText xml:space="preserve"> SEQ Imagen \* ARABIC </w:instrText>
                            </w:r>
                            <w:r>
                              <w:fldChar w:fldCharType="separate"/>
                            </w:r>
                            <w:r>
                              <w:rPr>
                                <w:noProof/>
                              </w:rPr>
                              <w:t>84</w:t>
                            </w:r>
                            <w:bookmarkEnd w:id="2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5"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MK67Uo3AgAAdAQAAA4AAAAAAAAAAAAA&#10;AAAALgIAAGRycy9lMm9Eb2MueG1sUEsBAi0AFAAGAAgAAAAhAKjhluvdAAAACAEAAA8AAAAAAAAA&#10;AAAAAAAAkQQAAGRycy9kb3ducmV2LnhtbFBLBQYAAAAABAAEAPMAAACbBQAAAAA=&#10;" stroked="f">
                <v:textbox inset="0,0,0,0">
                  <w:txbxContent>
                    <w:p w14:paraId="2DFC3AFB" w14:textId="7510E288" w:rsidR="00CA3312" w:rsidRPr="00574AEA" w:rsidRDefault="00CA3312" w:rsidP="00EE19CF">
                      <w:pPr>
                        <w:pStyle w:val="Descripcin"/>
                        <w:rPr>
                          <w:noProof/>
                        </w:rPr>
                      </w:pPr>
                      <w:bookmarkStart w:id="271" w:name="_Toc14361741"/>
                      <w:r>
                        <w:t xml:space="preserve">Imagen </w:t>
                      </w:r>
                      <w:r>
                        <w:fldChar w:fldCharType="begin"/>
                      </w:r>
                      <w:r>
                        <w:instrText xml:space="preserve"> SEQ Imagen \* ARABIC </w:instrText>
                      </w:r>
                      <w:r>
                        <w:fldChar w:fldCharType="separate"/>
                      </w:r>
                      <w:r>
                        <w:rPr>
                          <w:noProof/>
                        </w:rPr>
                        <w:t>84</w:t>
                      </w:r>
                      <w:bookmarkEnd w:id="271"/>
                      <w:r>
                        <w:fldChar w:fldCharType="end"/>
                      </w:r>
                    </w:p>
                  </w:txbxContent>
                </v:textbox>
                <w10:wrap type="through"/>
              </v:shape>
            </w:pict>
          </mc:Fallback>
        </mc:AlternateContent>
      </w:r>
      <w:r w:rsidR="00EE19CF">
        <w:rPr>
          <w:noProof/>
          <w:lang w:val="es-NI" w:eastAsia="es-NI"/>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555E555C" w:rsidR="00CA3312" w:rsidRPr="008F3F9B" w:rsidRDefault="00CA3312" w:rsidP="00EE19CF">
                            <w:pPr>
                              <w:pStyle w:val="Descripcin"/>
                              <w:rPr>
                                <w:noProof/>
                              </w:rPr>
                            </w:pPr>
                            <w:bookmarkStart w:id="272" w:name="_Toc14361742"/>
                            <w:r>
                              <w:t xml:space="preserve">Imagen </w:t>
                            </w:r>
                            <w:r>
                              <w:fldChar w:fldCharType="begin"/>
                            </w:r>
                            <w:r>
                              <w:instrText xml:space="preserve"> SEQ Imagen \* ARABIC </w:instrText>
                            </w:r>
                            <w:r>
                              <w:fldChar w:fldCharType="separate"/>
                            </w:r>
                            <w:r>
                              <w:rPr>
                                <w:noProof/>
                              </w:rPr>
                              <w:t>86</w:t>
                            </w:r>
                            <w:bookmarkEnd w:id="2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6"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r3DrkzkCAAB0BAAADgAAAAAAAAAA&#10;AAAAAAAuAgAAZHJzL2Uyb0RvYy54bWxQSwECLQAUAAYACAAAACEAxCmUq90AAAAIAQAADwAAAAAA&#10;AAAAAAAAAACTBAAAZHJzL2Rvd25yZXYueG1sUEsFBgAAAAAEAAQA8wAAAJ0FAAAAAA==&#10;" stroked="f">
                <v:textbox inset="0,0,0,0">
                  <w:txbxContent>
                    <w:p w14:paraId="4C6B95B6" w14:textId="555E555C" w:rsidR="00CA3312" w:rsidRPr="008F3F9B" w:rsidRDefault="00CA3312" w:rsidP="00EE19CF">
                      <w:pPr>
                        <w:pStyle w:val="Descripcin"/>
                        <w:rPr>
                          <w:noProof/>
                        </w:rPr>
                      </w:pPr>
                      <w:bookmarkStart w:id="273" w:name="_Toc14361742"/>
                      <w:r>
                        <w:t xml:space="preserve">Imagen </w:t>
                      </w:r>
                      <w:r>
                        <w:fldChar w:fldCharType="begin"/>
                      </w:r>
                      <w:r>
                        <w:instrText xml:space="preserve"> SEQ Imagen \* ARABIC </w:instrText>
                      </w:r>
                      <w:r>
                        <w:fldChar w:fldCharType="separate"/>
                      </w:r>
                      <w:r>
                        <w:rPr>
                          <w:noProof/>
                        </w:rPr>
                        <w:t>86</w:t>
                      </w:r>
                      <w:bookmarkEnd w:id="273"/>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28649350" w:rsidR="00CA3312" w:rsidRPr="00475145" w:rsidRDefault="00CA3312" w:rsidP="00EE19CF">
                            <w:pPr>
                              <w:pStyle w:val="Descripcin"/>
                              <w:rPr>
                                <w:noProof/>
                              </w:rPr>
                            </w:pPr>
                            <w:bookmarkStart w:id="274" w:name="_Toc14361743"/>
                            <w:r>
                              <w:t xml:space="preserve">Imagen </w:t>
                            </w:r>
                            <w:r>
                              <w:fldChar w:fldCharType="begin"/>
                            </w:r>
                            <w:r>
                              <w:instrText xml:space="preserve"> SEQ Imagen \* ARABIC </w:instrText>
                            </w:r>
                            <w:r>
                              <w:fldChar w:fldCharType="separate"/>
                            </w:r>
                            <w:r>
                              <w:rPr>
                                <w:noProof/>
                              </w:rPr>
                              <w:t>89</w:t>
                            </w:r>
                            <w:bookmarkEnd w:id="27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7"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r4SXqjkCAAB0BAAADgAAAAAA&#10;AAAAAAAAAAAuAgAAZHJzL2Uyb0RvYy54bWxQSwECLQAUAAYACAAAACEAVRIK+uAAAAALAQAADwAA&#10;AAAAAAAAAAAAAACTBAAAZHJzL2Rvd25yZXYueG1sUEsFBgAAAAAEAAQA8wAAAKAFAAAAAA==&#10;" stroked="f">
                <v:textbox inset="0,0,0,0">
                  <w:txbxContent>
                    <w:p w14:paraId="45A8ED13" w14:textId="28649350" w:rsidR="00CA3312" w:rsidRPr="00475145" w:rsidRDefault="00CA3312" w:rsidP="00EE19CF">
                      <w:pPr>
                        <w:pStyle w:val="Descripcin"/>
                        <w:rPr>
                          <w:noProof/>
                        </w:rPr>
                      </w:pPr>
                      <w:bookmarkStart w:id="275" w:name="_Toc14361743"/>
                      <w:r>
                        <w:t xml:space="preserve">Imagen </w:t>
                      </w:r>
                      <w:r>
                        <w:fldChar w:fldCharType="begin"/>
                      </w:r>
                      <w:r>
                        <w:instrText xml:space="preserve"> SEQ Imagen \* ARABIC </w:instrText>
                      </w:r>
                      <w:r>
                        <w:fldChar w:fldCharType="separate"/>
                      </w:r>
                      <w:r>
                        <w:rPr>
                          <w:noProof/>
                        </w:rPr>
                        <w:t>89</w:t>
                      </w:r>
                      <w:bookmarkEnd w:id="27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3997628D" w:rsidR="00CA3312" w:rsidRPr="00C879B3" w:rsidRDefault="00CA3312" w:rsidP="00EE19CF">
                            <w:pPr>
                              <w:pStyle w:val="Descripcin"/>
                              <w:rPr>
                                <w:noProof/>
                              </w:rPr>
                            </w:pPr>
                            <w:bookmarkStart w:id="276" w:name="_Toc14361744"/>
                            <w:r>
                              <w:t xml:space="preserve">Imagen </w:t>
                            </w:r>
                            <w:r>
                              <w:fldChar w:fldCharType="begin"/>
                            </w:r>
                            <w:r>
                              <w:instrText xml:space="preserve"> SEQ Imagen \* ARABIC </w:instrText>
                            </w:r>
                            <w:r>
                              <w:fldChar w:fldCharType="separate"/>
                            </w:r>
                            <w:r>
                              <w:rPr>
                                <w:noProof/>
                              </w:rPr>
                              <w:t>87</w:t>
                            </w:r>
                            <w:bookmarkEnd w:id="27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8"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" stroked="f">
                <v:textbox inset="0,0,0,0">
                  <w:txbxContent>
                    <w:p w14:paraId="304F3210" w14:textId="3997628D" w:rsidR="00CA3312" w:rsidRPr="00C879B3" w:rsidRDefault="00CA3312" w:rsidP="00EE19CF">
                      <w:pPr>
                        <w:pStyle w:val="Descripcin"/>
                        <w:rPr>
                          <w:noProof/>
                        </w:rPr>
                      </w:pPr>
                      <w:bookmarkStart w:id="277" w:name="_Toc14361744"/>
                      <w:r>
                        <w:t xml:space="preserve">Imagen </w:t>
                      </w:r>
                      <w:r>
                        <w:fldChar w:fldCharType="begin"/>
                      </w:r>
                      <w:r>
                        <w:instrText xml:space="preserve"> SEQ Imagen \* ARABIC </w:instrText>
                      </w:r>
                      <w:r>
                        <w:fldChar w:fldCharType="separate"/>
                      </w:r>
                      <w:r>
                        <w:rPr>
                          <w:noProof/>
                        </w:rPr>
                        <w:t>87</w:t>
                      </w:r>
                      <w:bookmarkEnd w:id="27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CF3649C" w:rsidR="00CA3312" w:rsidRPr="006335D2" w:rsidRDefault="00CA3312" w:rsidP="00EE19CF">
                            <w:pPr>
                              <w:pStyle w:val="Descripcin"/>
                              <w:rPr>
                                <w:noProof/>
                              </w:rPr>
                            </w:pPr>
                            <w:bookmarkStart w:id="278" w:name="_Toc14361745"/>
                            <w:r>
                              <w:t xml:space="preserve">Imagen </w:t>
                            </w:r>
                            <w:r>
                              <w:fldChar w:fldCharType="begin"/>
                            </w:r>
                            <w:r>
                              <w:instrText xml:space="preserve"> SEQ Imagen \* ARABIC </w:instrText>
                            </w:r>
                            <w:r>
                              <w:fldChar w:fldCharType="separate"/>
                            </w:r>
                            <w:r>
                              <w:rPr>
                                <w:noProof/>
                              </w:rPr>
                              <w:t>88</w:t>
                            </w:r>
                            <w:bookmarkEnd w:id="27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9"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R9JCBzcCAAB1BAAADgAAAAAAAAAA&#10;AAAAAAAuAgAAZHJzL2Uyb0RvYy54bWxQSwECLQAUAAYACAAAACEAILiBzt8AAAAIAQAADwAAAAAA&#10;AAAAAAAAAACRBAAAZHJzL2Rvd25yZXYueG1sUEsFBgAAAAAEAAQA8wAAAJ0FAAAAAA==&#10;" stroked="f">
                <v:textbox inset="0,0,0,0">
                  <w:txbxContent>
                    <w:p w14:paraId="12D8F8DE" w14:textId="3CF3649C" w:rsidR="00CA3312" w:rsidRPr="006335D2" w:rsidRDefault="00CA3312" w:rsidP="00EE19CF">
                      <w:pPr>
                        <w:pStyle w:val="Descripcin"/>
                        <w:rPr>
                          <w:noProof/>
                        </w:rPr>
                      </w:pPr>
                      <w:bookmarkStart w:id="279" w:name="_Toc14361745"/>
                      <w:r>
                        <w:t xml:space="preserve">Imagen </w:t>
                      </w:r>
                      <w:r>
                        <w:fldChar w:fldCharType="begin"/>
                      </w:r>
                      <w:r>
                        <w:instrText xml:space="preserve"> SEQ Imagen \* ARABIC </w:instrText>
                      </w:r>
                      <w:r>
                        <w:fldChar w:fldCharType="separate"/>
                      </w:r>
                      <w:r>
                        <w:rPr>
                          <w:noProof/>
                        </w:rPr>
                        <w:t>88</w:t>
                      </w:r>
                      <w:bookmarkEnd w:id="279"/>
                      <w:r>
                        <w:fldChar w:fldCharType="end"/>
                      </w:r>
                    </w:p>
                  </w:txbxContent>
                </v:textbox>
                <w10:wrap type="through" anchorx="page"/>
              </v:shape>
            </w:pict>
          </mc:Fallback>
        </mc:AlternateContent>
      </w:r>
      <w:r w:rsidR="002915B7">
        <w:rPr>
          <w:noProof/>
          <w:lang w:val="es-NI" w:eastAsia="es-NI"/>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6" r:lo="rId297" r:qs="rId298" r:cs="rId299"/>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val="es-NI" w:eastAsia="es-NI"/>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107EC0FF" w:rsidR="00CA3312" w:rsidRPr="004633E1" w:rsidRDefault="00CA3312" w:rsidP="00EE19CF">
                            <w:pPr>
                              <w:pStyle w:val="Descripcin"/>
                              <w:rPr>
                                <w:noProof/>
                              </w:rPr>
                            </w:pPr>
                            <w:bookmarkStart w:id="280" w:name="_Toc14361746"/>
                            <w:r>
                              <w:t xml:space="preserve">Imagen </w:t>
                            </w:r>
                            <w:r>
                              <w:fldChar w:fldCharType="begin"/>
                            </w:r>
                            <w:r>
                              <w:instrText xml:space="preserve"> SEQ Imagen \* ARABIC </w:instrText>
                            </w:r>
                            <w:r>
                              <w:fldChar w:fldCharType="separate"/>
                            </w:r>
                            <w:r>
                              <w:rPr>
                                <w:noProof/>
                              </w:rPr>
                              <w:t>91</w:t>
                            </w:r>
                            <w:bookmarkEnd w:id="28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30"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uqOQ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" stroked="f">
                <v:textbox inset="0,0,0,0">
                  <w:txbxContent>
                    <w:p w14:paraId="1FC80F07" w14:textId="107EC0FF" w:rsidR="00CA3312" w:rsidRPr="004633E1" w:rsidRDefault="00CA3312" w:rsidP="00EE19CF">
                      <w:pPr>
                        <w:pStyle w:val="Descripcin"/>
                        <w:rPr>
                          <w:noProof/>
                        </w:rPr>
                      </w:pPr>
                      <w:bookmarkStart w:id="281" w:name="_Toc14361746"/>
                      <w:r>
                        <w:t xml:space="preserve">Imagen </w:t>
                      </w:r>
                      <w:r>
                        <w:fldChar w:fldCharType="begin"/>
                      </w:r>
                      <w:r>
                        <w:instrText xml:space="preserve"> SEQ Imagen \* ARABIC </w:instrText>
                      </w:r>
                      <w:r>
                        <w:fldChar w:fldCharType="separate"/>
                      </w:r>
                      <w:r>
                        <w:rPr>
                          <w:noProof/>
                        </w:rPr>
                        <w:t>91</w:t>
                      </w:r>
                      <w:bookmarkEnd w:id="28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13D869E8" w:rsidR="00CA3312" w:rsidRPr="00836741" w:rsidRDefault="00CA3312" w:rsidP="00EE19CF">
                            <w:pPr>
                              <w:pStyle w:val="Descripcin"/>
                              <w:rPr>
                                <w:noProof/>
                              </w:rPr>
                            </w:pPr>
                            <w:bookmarkStart w:id="282" w:name="_Toc14361747"/>
                            <w:r>
                              <w:t xml:space="preserve">Imagen </w:t>
                            </w:r>
                            <w:r>
                              <w:fldChar w:fldCharType="begin"/>
                            </w:r>
                            <w:r>
                              <w:instrText xml:space="preserve"> SEQ Imagen \* ARABIC </w:instrText>
                            </w:r>
                            <w:r>
                              <w:fldChar w:fldCharType="separate"/>
                            </w:r>
                            <w:r>
                              <w:rPr>
                                <w:noProof/>
                              </w:rPr>
                              <w:t>90</w:t>
                            </w:r>
                            <w:bookmarkEnd w:id="28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1"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UsVdGzcCAAB0BAAADgAAAAAAAAAAAAAA&#10;AAAuAgAAZHJzL2Uyb0RvYy54bWxQSwECLQAUAAYACAAAACEAZa7eTNwAAAAHAQAADwAAAAAAAAAA&#10;AAAAAACRBAAAZHJzL2Rvd25yZXYueG1sUEsFBgAAAAAEAAQA8wAAAJoFAAAAAA==&#10;" stroked="f">
                <v:textbox inset="0,0,0,0">
                  <w:txbxContent>
                    <w:p w14:paraId="1BB97CDB" w14:textId="13D869E8" w:rsidR="00CA3312" w:rsidRPr="00836741" w:rsidRDefault="00CA3312" w:rsidP="00EE19CF">
                      <w:pPr>
                        <w:pStyle w:val="Descripcin"/>
                        <w:rPr>
                          <w:noProof/>
                        </w:rPr>
                      </w:pPr>
                      <w:bookmarkStart w:id="283" w:name="_Toc14361747"/>
                      <w:r>
                        <w:t xml:space="preserve">Imagen </w:t>
                      </w:r>
                      <w:r>
                        <w:fldChar w:fldCharType="begin"/>
                      </w:r>
                      <w:r>
                        <w:instrText xml:space="preserve"> SEQ Imagen \* ARABIC </w:instrText>
                      </w:r>
                      <w:r>
                        <w:fldChar w:fldCharType="separate"/>
                      </w:r>
                      <w:r>
                        <w:rPr>
                          <w:noProof/>
                        </w:rPr>
                        <w:t>90</w:t>
                      </w:r>
                      <w:bookmarkEnd w:id="283"/>
                      <w:r>
                        <w:fldChar w:fldCharType="end"/>
                      </w:r>
                    </w:p>
                  </w:txbxContent>
                </v:textbox>
                <w10:wrap type="through"/>
              </v:shape>
            </w:pict>
          </mc:Fallback>
        </mc:AlternateContent>
      </w:r>
      <w:r w:rsidR="002915B7">
        <w:rPr>
          <w:noProof/>
          <w:lang w:val="es-NI" w:eastAsia="es-NI"/>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1" r:lo="rId302" r:qs="rId303" r:cs="rId304"/>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3E1C2AD9" w:rsidR="00CA3312" w:rsidRPr="007E4985" w:rsidRDefault="00CA3312" w:rsidP="00EE19CF">
                            <w:pPr>
                              <w:pStyle w:val="Descripcin"/>
                              <w:rPr>
                                <w:noProof/>
                              </w:rPr>
                            </w:pPr>
                            <w:bookmarkStart w:id="284" w:name="_Toc14361748"/>
                            <w:r>
                              <w:t xml:space="preserve">Imagen </w:t>
                            </w:r>
                            <w:r>
                              <w:fldChar w:fldCharType="begin"/>
                            </w:r>
                            <w:r>
                              <w:instrText xml:space="preserve"> SEQ Imagen \* ARABIC </w:instrText>
                            </w:r>
                            <w:r>
                              <w:fldChar w:fldCharType="separate"/>
                            </w:r>
                            <w:r>
                              <w:rPr>
                                <w:noProof/>
                              </w:rPr>
                              <w:t>92</w:t>
                            </w:r>
                            <w:bookmarkEnd w:id="2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2"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G5UWnTgCAAB0BAAADgAAAAAA&#10;AAAAAAAAAAAuAgAAZHJzL2Uyb0RvYy54bWxQSwECLQAUAAYACAAAACEAPuVcyeEAAAALAQAADwAA&#10;AAAAAAAAAAAAAACSBAAAZHJzL2Rvd25yZXYueG1sUEsFBgAAAAAEAAQA8wAAAKAFAAAAAA==&#10;" stroked="f">
                <v:textbox inset="0,0,0,0">
                  <w:txbxContent>
                    <w:p w14:paraId="46CC27B7" w14:textId="3E1C2AD9" w:rsidR="00CA3312" w:rsidRPr="007E4985" w:rsidRDefault="00CA3312" w:rsidP="00EE19CF">
                      <w:pPr>
                        <w:pStyle w:val="Descripcin"/>
                        <w:rPr>
                          <w:noProof/>
                        </w:rPr>
                      </w:pPr>
                      <w:bookmarkStart w:id="285" w:name="_Toc14361748"/>
                      <w:r>
                        <w:t xml:space="preserve">Imagen </w:t>
                      </w:r>
                      <w:r>
                        <w:fldChar w:fldCharType="begin"/>
                      </w:r>
                      <w:r>
                        <w:instrText xml:space="preserve"> SEQ Imagen \* ARABIC </w:instrText>
                      </w:r>
                      <w:r>
                        <w:fldChar w:fldCharType="separate"/>
                      </w:r>
                      <w:r>
                        <w:rPr>
                          <w:noProof/>
                        </w:rPr>
                        <w:t>92</w:t>
                      </w:r>
                      <w:bookmarkEnd w:id="285"/>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val="es-NI" w:eastAsia="es-NI"/>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val="es-NI" w:eastAsia="es-NI"/>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78D1FAF0" w:rsidR="00CA3312" w:rsidRPr="00003B82" w:rsidRDefault="00CA3312" w:rsidP="00EE19CF">
                            <w:pPr>
                              <w:pStyle w:val="Descripcin"/>
                              <w:rPr>
                                <w:noProof/>
                              </w:rPr>
                            </w:pPr>
                            <w:bookmarkStart w:id="286" w:name="_Toc14361749"/>
                            <w:r>
                              <w:t xml:space="preserve">Imagen </w:t>
                            </w:r>
                            <w:r>
                              <w:fldChar w:fldCharType="begin"/>
                            </w:r>
                            <w:r>
                              <w:instrText xml:space="preserve"> SEQ Imagen \* ARABIC </w:instrText>
                            </w:r>
                            <w:r>
                              <w:fldChar w:fldCharType="separate"/>
                            </w:r>
                            <w:r>
                              <w:rPr>
                                <w:noProof/>
                              </w:rPr>
                              <w:t>93</w:t>
                            </w:r>
                            <w:bookmarkEnd w:id="2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3"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BYH2P6NwIAAHUEAAAOAAAAAAAAAAAAAAAA&#10;AC4CAABkcnMvZTJvRG9jLnhtbFBLAQItABQABgAIAAAAIQBupvvN2wAAAAYBAAAPAAAAAAAAAAAA&#10;AAAAAJEEAABkcnMvZG93bnJldi54bWxQSwUGAAAAAAQABADzAAAAmQUAAAAA&#10;" stroked="f">
                <v:textbox inset="0,0,0,0">
                  <w:txbxContent>
                    <w:p w14:paraId="5BB09436" w14:textId="78D1FAF0" w:rsidR="00CA3312" w:rsidRPr="00003B82" w:rsidRDefault="00CA3312" w:rsidP="00EE19CF">
                      <w:pPr>
                        <w:pStyle w:val="Descripcin"/>
                        <w:rPr>
                          <w:noProof/>
                        </w:rPr>
                      </w:pPr>
                      <w:bookmarkStart w:id="287" w:name="_Toc14361749"/>
                      <w:r>
                        <w:t xml:space="preserve">Imagen </w:t>
                      </w:r>
                      <w:r>
                        <w:fldChar w:fldCharType="begin"/>
                      </w:r>
                      <w:r>
                        <w:instrText xml:space="preserve"> SEQ Imagen \* ARABIC </w:instrText>
                      </w:r>
                      <w:r>
                        <w:fldChar w:fldCharType="separate"/>
                      </w:r>
                      <w:r>
                        <w:rPr>
                          <w:noProof/>
                        </w:rPr>
                        <w:t>93</w:t>
                      </w:r>
                      <w:bookmarkEnd w:id="287"/>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4F58B133" w:rsidR="00CA3312" w:rsidRPr="00E01541" w:rsidRDefault="00CA3312" w:rsidP="00EE19CF">
                            <w:pPr>
                              <w:pStyle w:val="Descripcin"/>
                              <w:rPr>
                                <w:noProof/>
                              </w:rPr>
                            </w:pPr>
                            <w:bookmarkStart w:id="288" w:name="_Toc14361750"/>
                            <w:r>
                              <w:t xml:space="preserve">Imagen </w:t>
                            </w:r>
                            <w:r>
                              <w:fldChar w:fldCharType="begin"/>
                            </w:r>
                            <w:r>
                              <w:instrText xml:space="preserve"> SEQ Imagen \* ARABIC </w:instrText>
                            </w:r>
                            <w:r>
                              <w:fldChar w:fldCharType="separate"/>
                            </w:r>
                            <w:r>
                              <w:rPr>
                                <w:noProof/>
                              </w:rPr>
                              <w:t>94</w:t>
                            </w:r>
                            <w:bookmarkEnd w:id="2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4"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TD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N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BtOZTDOQIAAHUEAAAOAAAAAAAAAAAA&#10;AAAAAC4CAABkcnMvZTJvRG9jLnhtbFBLAQItABQABgAIAAAAIQDaiQWB3AAAAAcBAAAPAAAAAAAA&#10;AAAAAAAAAJMEAABkcnMvZG93bnJldi54bWxQSwUGAAAAAAQABADzAAAAnAUAAAAA&#10;" stroked="f">
                <v:textbox inset="0,0,0,0">
                  <w:txbxContent>
                    <w:p w14:paraId="1B2F4327" w14:textId="4F58B133" w:rsidR="00CA3312" w:rsidRPr="00E01541" w:rsidRDefault="00CA3312" w:rsidP="00EE19CF">
                      <w:pPr>
                        <w:pStyle w:val="Descripcin"/>
                        <w:rPr>
                          <w:noProof/>
                        </w:rPr>
                      </w:pPr>
                      <w:bookmarkStart w:id="289" w:name="_Toc14361750"/>
                      <w:r>
                        <w:t xml:space="preserve">Imagen </w:t>
                      </w:r>
                      <w:r>
                        <w:fldChar w:fldCharType="begin"/>
                      </w:r>
                      <w:r>
                        <w:instrText xml:space="preserve"> SEQ Imagen \* ARABIC </w:instrText>
                      </w:r>
                      <w:r>
                        <w:fldChar w:fldCharType="separate"/>
                      </w:r>
                      <w:r>
                        <w:rPr>
                          <w:noProof/>
                        </w:rPr>
                        <w:t>94</w:t>
                      </w:r>
                      <w:bookmarkEnd w:id="289"/>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val="es-NI" w:eastAsia="es-NI"/>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5B0D032" w:rsidR="00CA3312" w:rsidRPr="001B4385" w:rsidRDefault="00CA3312" w:rsidP="00EE19CF">
                            <w:pPr>
                              <w:pStyle w:val="Descripcin"/>
                              <w:rPr>
                                <w:noProof/>
                              </w:rPr>
                            </w:pPr>
                            <w:bookmarkStart w:id="290" w:name="_Toc14361751"/>
                            <w:r>
                              <w:t xml:space="preserve">Imagen </w:t>
                            </w:r>
                            <w:r>
                              <w:fldChar w:fldCharType="begin"/>
                            </w:r>
                            <w:r>
                              <w:instrText xml:space="preserve"> SEQ Imagen \* ARABIC </w:instrText>
                            </w:r>
                            <w:r>
                              <w:fldChar w:fldCharType="separate"/>
                            </w:r>
                            <w:r>
                              <w:rPr>
                                <w:noProof/>
                              </w:rPr>
                              <w:t>95</w:t>
                            </w:r>
                            <w:bookmarkEnd w:id="2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5"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MjDkWDkCAAB0BAAADgAAAAAA&#10;AAAAAAAAAAAuAgAAZHJzL2Uyb0RvYy54bWxQSwECLQAUAAYACAAAACEAyZQg1eAAAAALAQAADwAA&#10;AAAAAAAAAAAAAACTBAAAZHJzL2Rvd25yZXYueG1sUEsFBgAAAAAEAAQA8wAAAKAFAAAAAA==&#10;" stroked="f">
                <v:textbox inset="0,0,0,0">
                  <w:txbxContent>
                    <w:p w14:paraId="7296F926" w14:textId="45B0D032" w:rsidR="00CA3312" w:rsidRPr="001B4385" w:rsidRDefault="00CA3312" w:rsidP="00EE19CF">
                      <w:pPr>
                        <w:pStyle w:val="Descripcin"/>
                        <w:rPr>
                          <w:noProof/>
                        </w:rPr>
                      </w:pPr>
                      <w:bookmarkStart w:id="291" w:name="_Toc14361751"/>
                      <w:r>
                        <w:t xml:space="preserve">Imagen </w:t>
                      </w:r>
                      <w:r>
                        <w:fldChar w:fldCharType="begin"/>
                      </w:r>
                      <w:r>
                        <w:instrText xml:space="preserve"> SEQ Imagen \* ARABIC </w:instrText>
                      </w:r>
                      <w:r>
                        <w:fldChar w:fldCharType="separate"/>
                      </w:r>
                      <w:r>
                        <w:rPr>
                          <w:noProof/>
                        </w:rPr>
                        <w:t>95</w:t>
                      </w:r>
                      <w:bookmarkEnd w:id="291"/>
                      <w:r>
                        <w:fldChar w:fldCharType="end"/>
                      </w:r>
                    </w:p>
                  </w:txbxContent>
                </v:textbox>
                <w10:wrap type="through" anchorx="margin"/>
              </v:shape>
            </w:pict>
          </mc:Fallback>
        </mc:AlternateContent>
      </w:r>
      <w:r w:rsidR="002915B7">
        <w:rPr>
          <w:lang w:eastAsia="es-NI"/>
        </w:rPr>
        <w:br w:type="page"/>
      </w:r>
      <w:r w:rsidR="00793DD6">
        <w:rPr>
          <w:noProof/>
          <w:lang w:val="es-NI" w:eastAsia="es-NI"/>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694A0BA8" w:rsidR="00CA3312" w:rsidRPr="001A4F0D" w:rsidRDefault="00CA3312" w:rsidP="00EE19CF">
                            <w:pPr>
                              <w:pStyle w:val="Descripcin"/>
                              <w:rPr>
                                <w:noProof/>
                              </w:rPr>
                            </w:pPr>
                            <w:bookmarkStart w:id="292" w:name="_Toc14361752"/>
                            <w:r>
                              <w:t xml:space="preserve">Imagen </w:t>
                            </w:r>
                            <w:r>
                              <w:fldChar w:fldCharType="begin"/>
                            </w:r>
                            <w:r>
                              <w:instrText xml:space="preserve"> SEQ Imagen \* ARABIC </w:instrText>
                            </w:r>
                            <w:r>
                              <w:fldChar w:fldCharType="separate"/>
                            </w:r>
                            <w:r>
                              <w:rPr>
                                <w:noProof/>
                              </w:rPr>
                              <w:t>96</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6"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rloOAIAAHQEAAAOAAAAZHJzL2Uyb0RvYy54bWysVN9v2jAQfp+0/8Hy+0hAo2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k7u5uxpxZ&#10;0RBLq4MoEVipWFBdAJZsBFXr/Iwito5iQvcZOgqLEEa9J2VEoKuwiV/qjZGdQD9dgKZkTJJyOp18&#10;nJJFkml8l0/zRER2DXbowxcFDYtCwZF4TPCK48YHKkiug0us5cHocq2NiZdoWBlkR0Gct7UOKj6R&#10;In7zMjb6WohRvTlqsmsnUQrdrkvgfLo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4Va5aDgCAAB0BAAADgAAAAAAAAAA&#10;AAAAAAAuAgAAZHJzL2Uyb0RvYy54bWxQSwECLQAUAAYACAAAACEA8X4uk94AAAAIAQAADwAAAAAA&#10;AAAAAAAAAACSBAAAZHJzL2Rvd25yZXYueG1sUEsFBgAAAAAEAAQA8wAAAJ0FAAAAAA==&#10;" stroked="f">
                <v:textbox inset="0,0,0,0">
                  <w:txbxContent>
                    <w:p w14:paraId="1B088C2A" w14:textId="694A0BA8" w:rsidR="00CA3312" w:rsidRPr="001A4F0D" w:rsidRDefault="00CA3312" w:rsidP="00EE19CF">
                      <w:pPr>
                        <w:pStyle w:val="Descripcin"/>
                        <w:rPr>
                          <w:noProof/>
                        </w:rPr>
                      </w:pPr>
                      <w:bookmarkStart w:id="293" w:name="_Toc14361752"/>
                      <w:r>
                        <w:t xml:space="preserve">Imagen </w:t>
                      </w:r>
                      <w:r>
                        <w:fldChar w:fldCharType="begin"/>
                      </w:r>
                      <w:r>
                        <w:instrText xml:space="preserve"> SEQ Imagen \* ARABIC </w:instrText>
                      </w:r>
                      <w:r>
                        <w:fldChar w:fldCharType="separate"/>
                      </w:r>
                      <w:r>
                        <w:rPr>
                          <w:noProof/>
                        </w:rPr>
                        <w:t>96</w:t>
                      </w:r>
                      <w:bookmarkEnd w:id="293"/>
                      <w:r>
                        <w:fldChar w:fldCharType="end"/>
                      </w:r>
                    </w:p>
                  </w:txbxContent>
                </v:textbox>
                <w10:wrap type="through" anchorx="margin"/>
              </v:shape>
            </w:pict>
          </mc:Fallback>
        </mc:AlternateContent>
      </w:r>
      <w:r w:rsidR="00793DD6">
        <w:rPr>
          <w:noProof/>
          <w:lang w:val="es-NI" w:eastAsia="es-NI"/>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54910E9F" w:rsidR="00CA3312" w:rsidRPr="00431C3C" w:rsidRDefault="00CA3312" w:rsidP="00EE19CF">
                            <w:pPr>
                              <w:pStyle w:val="Descripcin"/>
                              <w:rPr>
                                <w:noProof/>
                              </w:rPr>
                            </w:pPr>
                            <w:bookmarkStart w:id="294" w:name="_Toc14361753"/>
                            <w:r>
                              <w:t xml:space="preserve">Imagen </w:t>
                            </w:r>
                            <w:r>
                              <w:fldChar w:fldCharType="begin"/>
                            </w:r>
                            <w:r>
                              <w:instrText xml:space="preserve"> SEQ Imagen \* ARABIC </w:instrText>
                            </w:r>
                            <w:r>
                              <w:fldChar w:fldCharType="separate"/>
                            </w:r>
                            <w:r>
                              <w:rPr>
                                <w:noProof/>
                              </w:rPr>
                              <w:t>98</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7"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A1Pxdg2AgAAdQQAAA4AAAAAAAAAAAAA&#10;AAAALgIAAGRycy9lMm9Eb2MueG1sUEsBAi0AFAAGAAgAAAAhAGwZnwfeAAAACAEAAA8AAAAAAAAA&#10;AAAAAAAAkAQAAGRycy9kb3ducmV2LnhtbFBLBQYAAAAABAAEAPMAAACbBQAAAAA=&#10;" stroked="f">
                <v:textbox inset="0,0,0,0">
                  <w:txbxContent>
                    <w:p w14:paraId="6B21B8EB" w14:textId="54910E9F" w:rsidR="00CA3312" w:rsidRPr="00431C3C" w:rsidRDefault="00CA3312" w:rsidP="00EE19CF">
                      <w:pPr>
                        <w:pStyle w:val="Descripcin"/>
                        <w:rPr>
                          <w:noProof/>
                        </w:rPr>
                      </w:pPr>
                      <w:bookmarkStart w:id="295" w:name="_Toc14361753"/>
                      <w:r>
                        <w:t xml:space="preserve">Imagen </w:t>
                      </w:r>
                      <w:r>
                        <w:fldChar w:fldCharType="begin"/>
                      </w:r>
                      <w:r>
                        <w:instrText xml:space="preserve"> SEQ Imagen \* ARABIC </w:instrText>
                      </w:r>
                      <w:r>
                        <w:fldChar w:fldCharType="separate"/>
                      </w:r>
                      <w:r>
                        <w:rPr>
                          <w:noProof/>
                        </w:rPr>
                        <w:t>98</w:t>
                      </w:r>
                      <w:bookmarkEnd w:id="295"/>
                      <w:r>
                        <w:fldChar w:fldCharType="end"/>
                      </w:r>
                    </w:p>
                  </w:txbxContent>
                </v:textbox>
                <w10:wrap type="through" anchorx="margin"/>
              </v:shape>
            </w:pict>
          </mc:Fallback>
        </mc:AlternateContent>
      </w:r>
      <w:r w:rsidR="00BE3FD3">
        <w:rPr>
          <w:noProof/>
          <w:lang w:val="es-NI" w:eastAsia="es-NI"/>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2AA33E57" w:rsidR="00CA3312" w:rsidRPr="0052359F" w:rsidRDefault="00CA3312" w:rsidP="00EE19CF">
                            <w:pPr>
                              <w:pStyle w:val="Descripcin"/>
                              <w:rPr>
                                <w:noProof/>
                              </w:rPr>
                            </w:pPr>
                            <w:bookmarkStart w:id="296" w:name="_Toc14361754"/>
                            <w:r>
                              <w:t xml:space="preserve">Imagen </w:t>
                            </w:r>
                            <w:r>
                              <w:fldChar w:fldCharType="begin"/>
                            </w:r>
                            <w:r>
                              <w:instrText xml:space="preserve"> SEQ Imagen \* ARABIC </w:instrText>
                            </w:r>
                            <w:r>
                              <w:fldChar w:fldCharType="separate"/>
                            </w:r>
                            <w:r>
                              <w:rPr>
                                <w:noProof/>
                              </w:rPr>
                              <w:t>97</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8"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" stroked="f">
                <v:textbox inset="0,0,0,0">
                  <w:txbxContent>
                    <w:p w14:paraId="7309802E" w14:textId="2AA33E57" w:rsidR="00CA3312" w:rsidRPr="0052359F" w:rsidRDefault="00CA3312" w:rsidP="00EE19CF">
                      <w:pPr>
                        <w:pStyle w:val="Descripcin"/>
                        <w:rPr>
                          <w:noProof/>
                        </w:rPr>
                      </w:pPr>
                      <w:bookmarkStart w:id="297" w:name="_Toc14361754"/>
                      <w:r>
                        <w:t xml:space="preserve">Imagen </w:t>
                      </w:r>
                      <w:r>
                        <w:fldChar w:fldCharType="begin"/>
                      </w:r>
                      <w:r>
                        <w:instrText xml:space="preserve"> SEQ Imagen \* ARABIC </w:instrText>
                      </w:r>
                      <w:r>
                        <w:fldChar w:fldCharType="separate"/>
                      </w:r>
                      <w:r>
                        <w:rPr>
                          <w:noProof/>
                        </w:rPr>
                        <w:t>97</w:t>
                      </w:r>
                      <w:bookmarkEnd w:id="297"/>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1" r:lo="rId312" r:qs="rId313" r:cs="rId314"/>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C20D3D">
      <w:pPr>
        <w:pStyle w:val="Estilo4"/>
        <w:rPr>
          <w:lang w:eastAsia="es-NI"/>
        </w:rPr>
      </w:pPr>
      <w:bookmarkStart w:id="298" w:name="_Toc14361635"/>
      <w:r>
        <w:rPr>
          <w:lang w:eastAsia="es-NI"/>
        </w:rPr>
        <w:lastRenderedPageBreak/>
        <w:t>Maquinar piezas de soporte</w:t>
      </w:r>
      <w:bookmarkEnd w:id="298"/>
    </w:p>
    <w:p w14:paraId="223B5ED2" w14:textId="568949E9" w:rsidR="002915B7" w:rsidRDefault="00793DD6" w:rsidP="00ED211F">
      <w:pPr>
        <w:pStyle w:val="Estilo3"/>
        <w:rPr>
          <w:lang w:eastAsia="es-NI"/>
        </w:rPr>
      </w:pPr>
      <w:r>
        <w:rPr>
          <w:noProof/>
          <w:lang w:val="es-NI" w:eastAsia="es-NI"/>
        </w:rPr>
        <mc:AlternateContent>
          <mc:Choice Requires="wps">
            <w:drawing>
              <wp:anchor distT="0" distB="0" distL="114300" distR="114300" simplePos="0" relativeHeight="251948032" behindDoc="0" locked="0" layoutInCell="1" allowOverlap="1" wp14:anchorId="4F211633" wp14:editId="6044E6A3">
                <wp:simplePos x="0" y="0"/>
                <wp:positionH relativeFrom="rightMargin">
                  <wp:posOffset>-1276350</wp:posOffset>
                </wp:positionH>
                <wp:positionV relativeFrom="paragraph">
                  <wp:posOffset>937895</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165C4812" w:rsidR="00CA3312" w:rsidRPr="00164DEF" w:rsidRDefault="00CA3312" w:rsidP="00EE19CF">
                            <w:pPr>
                              <w:pStyle w:val="Descripcin"/>
                              <w:rPr>
                                <w:noProof/>
                              </w:rPr>
                            </w:pPr>
                            <w:bookmarkStart w:id="299" w:name="_Toc14361755"/>
                            <w:r>
                              <w:t xml:space="preserve">Imagen </w:t>
                            </w:r>
                            <w:r>
                              <w:fldChar w:fldCharType="begin"/>
                            </w:r>
                            <w:r>
                              <w:instrText xml:space="preserve"> SEQ Imagen \* ARABIC </w:instrText>
                            </w:r>
                            <w:r>
                              <w:fldChar w:fldCharType="separate"/>
                            </w:r>
                            <w:r>
                              <w:rPr>
                                <w:noProof/>
                              </w:rPr>
                              <w:t>100</w:t>
                            </w:r>
                            <w:bookmarkEnd w:id="2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9" type="#_x0000_t202" style="position:absolute;left:0;text-align:left;margin-left:-100.5pt;margin-top:73.8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" stroked="f">
                <v:textbox inset="0,0,0,0">
                  <w:txbxContent>
                    <w:p w14:paraId="26107BDB" w14:textId="165C4812" w:rsidR="00CA3312" w:rsidRPr="00164DEF" w:rsidRDefault="00CA3312" w:rsidP="00EE19CF">
                      <w:pPr>
                        <w:pStyle w:val="Descripcin"/>
                        <w:rPr>
                          <w:noProof/>
                        </w:rPr>
                      </w:pPr>
                      <w:bookmarkStart w:id="300" w:name="_Toc14361755"/>
                      <w:r>
                        <w:t xml:space="preserve">Imagen </w:t>
                      </w:r>
                      <w:r>
                        <w:fldChar w:fldCharType="begin"/>
                      </w:r>
                      <w:r>
                        <w:instrText xml:space="preserve"> SEQ Imagen \* ARABIC </w:instrText>
                      </w:r>
                      <w:r>
                        <w:fldChar w:fldCharType="separate"/>
                      </w:r>
                      <w:r>
                        <w:rPr>
                          <w:noProof/>
                        </w:rPr>
                        <w:t>100</w:t>
                      </w:r>
                      <w:bookmarkEnd w:id="300"/>
                      <w:r>
                        <w:fldChar w:fldCharType="end"/>
                      </w:r>
                    </w:p>
                  </w:txbxContent>
                </v:textbox>
                <w10:wrap type="through" anchorx="margin"/>
              </v:shape>
            </w:pict>
          </mc:Fallback>
        </mc:AlternateContent>
      </w:r>
      <w:r w:rsidR="002915B7">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42D3E873" w:rsidR="002915B7" w:rsidRPr="00BE4694" w:rsidRDefault="00793DD6" w:rsidP="002915B7">
      <w:pPr>
        <w:jc w:val="both"/>
        <w:rPr>
          <w:lang w:eastAsia="es-NI"/>
        </w:rPr>
      </w:pPr>
      <w:r>
        <w:rPr>
          <w:noProof/>
          <w:lang w:val="es-NI" w:eastAsia="es-NI"/>
        </w:rPr>
        <mc:AlternateContent>
          <mc:Choice Requires="wps">
            <w:drawing>
              <wp:anchor distT="0" distB="0" distL="114300" distR="114300" simplePos="0" relativeHeight="251945984" behindDoc="0" locked="0" layoutInCell="1" allowOverlap="1" wp14:anchorId="6D6A0745" wp14:editId="1BBBC73E">
                <wp:simplePos x="0" y="0"/>
                <wp:positionH relativeFrom="margin">
                  <wp:posOffset>506730</wp:posOffset>
                </wp:positionH>
                <wp:positionV relativeFrom="paragraph">
                  <wp:posOffset>264795</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3AE0C086" w:rsidR="00CA3312" w:rsidRPr="003A5122" w:rsidRDefault="00CA3312" w:rsidP="00EE19CF">
                            <w:pPr>
                              <w:pStyle w:val="Descripcin"/>
                              <w:rPr>
                                <w:noProof/>
                              </w:rPr>
                            </w:pPr>
                            <w:bookmarkStart w:id="301" w:name="_Toc14361756"/>
                            <w:r>
                              <w:t xml:space="preserve">Imagen </w:t>
                            </w:r>
                            <w:r>
                              <w:fldChar w:fldCharType="begin"/>
                            </w:r>
                            <w:r>
                              <w:instrText xml:space="preserve"> SEQ Imagen \* ARABIC </w:instrText>
                            </w:r>
                            <w:r>
                              <w:fldChar w:fldCharType="separate"/>
                            </w:r>
                            <w:r>
                              <w:rPr>
                                <w:noProof/>
                              </w:rPr>
                              <w:t>99</w:t>
                            </w:r>
                            <w:bookmarkEnd w:id="3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40" type="#_x0000_t202" style="position:absolute;left:0;text-align:left;margin-left:39.9pt;margin-top:20.85pt;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Bw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" stroked="f">
                <v:textbox inset="0,0,0,0">
                  <w:txbxContent>
                    <w:p w14:paraId="4029E655" w14:textId="3AE0C086" w:rsidR="00CA3312" w:rsidRPr="003A5122" w:rsidRDefault="00CA3312" w:rsidP="00EE19CF">
                      <w:pPr>
                        <w:pStyle w:val="Descripcin"/>
                        <w:rPr>
                          <w:noProof/>
                        </w:rPr>
                      </w:pPr>
                      <w:bookmarkStart w:id="302" w:name="_Toc14361756"/>
                      <w:r>
                        <w:t xml:space="preserve">Imagen </w:t>
                      </w:r>
                      <w:r>
                        <w:fldChar w:fldCharType="begin"/>
                      </w:r>
                      <w:r>
                        <w:instrText xml:space="preserve"> SEQ Imagen \* ARABIC </w:instrText>
                      </w:r>
                      <w:r>
                        <w:fldChar w:fldCharType="separate"/>
                      </w:r>
                      <w:r>
                        <w:rPr>
                          <w:noProof/>
                        </w:rPr>
                        <w:t>99</w:t>
                      </w:r>
                      <w:bookmarkEnd w:id="302"/>
                      <w:r>
                        <w:fldChar w:fldCharType="end"/>
                      </w:r>
                    </w:p>
                  </w:txbxContent>
                </v:textbox>
                <w10:wrap type="through" anchorx="margin"/>
              </v:shape>
            </w:pict>
          </mc:Fallback>
        </mc:AlternateContent>
      </w:r>
      <w:r w:rsidR="002915B7">
        <w:rPr>
          <w:noProof/>
          <w:lang w:val="es-NI" w:eastAsia="es-NI"/>
        </w:rPr>
        <w:drawing>
          <wp:anchor distT="0" distB="0" distL="114300" distR="114300" simplePos="0" relativeHeight="251736064" behindDoc="0" locked="0" layoutInCell="1" allowOverlap="1" wp14:anchorId="75E26843" wp14:editId="08D29531">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6" r:lo="rId317" r:qs="rId318" r:cs="rId319"/>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val="es-NI" w:eastAsia="es-NI"/>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318A52E5" w:rsidR="00CA3312" w:rsidRPr="00F67B0D" w:rsidRDefault="00CA3312" w:rsidP="00EE19CF">
                            <w:pPr>
                              <w:pStyle w:val="Descripcin"/>
                              <w:rPr>
                                <w:noProof/>
                              </w:rPr>
                            </w:pPr>
                            <w:bookmarkStart w:id="303" w:name="_Toc14361757"/>
                            <w:r>
                              <w:t xml:space="preserve">Imagen </w:t>
                            </w:r>
                            <w:r>
                              <w:fldChar w:fldCharType="begin"/>
                            </w:r>
                            <w:r>
                              <w:instrText xml:space="preserve"> SEQ Imagen \* ARABIC </w:instrText>
                            </w:r>
                            <w:r>
                              <w:fldChar w:fldCharType="separate"/>
                            </w:r>
                            <w:r>
                              <w:rPr>
                                <w:noProof/>
                              </w:rPr>
                              <w:t>101</w:t>
                            </w:r>
                            <w:bookmarkEnd w:id="3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1"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A2BMyjkCAAB1BAAADgAAAAAA&#10;AAAAAAAAAAAuAgAAZHJzL2Uyb0RvYy54bWxQSwECLQAUAAYACAAAACEA+WgbWuAAAAAKAQAADwAA&#10;AAAAAAAAAAAAAACTBAAAZHJzL2Rvd25yZXYueG1sUEsFBgAAAAAEAAQA8wAAAKAFAAAAAA==&#10;" stroked="f">
                <v:textbox inset="0,0,0,0">
                  <w:txbxContent>
                    <w:p w14:paraId="337F127F" w14:textId="318A52E5" w:rsidR="00CA3312" w:rsidRPr="00F67B0D" w:rsidRDefault="00CA3312" w:rsidP="00EE19CF">
                      <w:pPr>
                        <w:pStyle w:val="Descripcin"/>
                        <w:rPr>
                          <w:noProof/>
                        </w:rPr>
                      </w:pPr>
                      <w:bookmarkStart w:id="304" w:name="_Toc14361757"/>
                      <w:r>
                        <w:t xml:space="preserve">Imagen </w:t>
                      </w:r>
                      <w:r>
                        <w:fldChar w:fldCharType="begin"/>
                      </w:r>
                      <w:r>
                        <w:instrText xml:space="preserve"> SEQ Imagen \* ARABIC </w:instrText>
                      </w:r>
                      <w:r>
                        <w:fldChar w:fldCharType="separate"/>
                      </w:r>
                      <w:r>
                        <w:rPr>
                          <w:noProof/>
                        </w:rPr>
                        <w:t>101</w:t>
                      </w:r>
                      <w:bookmarkEnd w:id="30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093566CA" w:rsidR="00CA3312" w:rsidRPr="00E775C3" w:rsidRDefault="00CA3312" w:rsidP="00EE19CF">
                            <w:pPr>
                              <w:pStyle w:val="Descripcin"/>
                              <w:rPr>
                                <w:noProof/>
                              </w:rPr>
                            </w:pPr>
                            <w:bookmarkStart w:id="305" w:name="_Toc14361758"/>
                            <w:r>
                              <w:t xml:space="preserve">Imagen </w:t>
                            </w:r>
                            <w:r>
                              <w:fldChar w:fldCharType="begin"/>
                            </w:r>
                            <w:r>
                              <w:instrText xml:space="preserve"> SEQ Imagen \* ARABIC </w:instrText>
                            </w:r>
                            <w:r>
                              <w:fldChar w:fldCharType="separate"/>
                            </w:r>
                            <w:r>
                              <w:rPr>
                                <w:noProof/>
                              </w:rPr>
                              <w:t>102</w:t>
                            </w:r>
                            <w:bookmarkEnd w:id="3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2"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7G4OAIAAHQEAAAOAAAAZHJzL2Uyb0RvYy54bWysVE1v2zAMvQ/YfxB0X+wUS5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BAo7G4OAIAAHQEAAAOAAAAAAAA&#10;AAAAAAAAAC4CAABkcnMvZTJvRG9jLnhtbFBLAQItABQABgAIAAAAIQBK3n+J4AAAAAsBAAAPAAAA&#10;AAAAAAAAAAAAAJIEAABkcnMvZG93bnJldi54bWxQSwUGAAAAAAQABADzAAAAnwUAAAAA&#10;" stroked="f">
                <v:textbox inset="0,0,0,0">
                  <w:txbxContent>
                    <w:p w14:paraId="56FB2DB9" w14:textId="093566CA" w:rsidR="00CA3312" w:rsidRPr="00E775C3" w:rsidRDefault="00CA3312" w:rsidP="00EE19CF">
                      <w:pPr>
                        <w:pStyle w:val="Descripcin"/>
                        <w:rPr>
                          <w:noProof/>
                        </w:rPr>
                      </w:pPr>
                      <w:bookmarkStart w:id="306" w:name="_Toc14361758"/>
                      <w:r>
                        <w:t xml:space="preserve">Imagen </w:t>
                      </w:r>
                      <w:r>
                        <w:fldChar w:fldCharType="begin"/>
                      </w:r>
                      <w:r>
                        <w:instrText xml:space="preserve"> SEQ Imagen \* ARABIC </w:instrText>
                      </w:r>
                      <w:r>
                        <w:fldChar w:fldCharType="separate"/>
                      </w:r>
                      <w:r>
                        <w:rPr>
                          <w:noProof/>
                        </w:rPr>
                        <w:t>102</w:t>
                      </w:r>
                      <w:bookmarkEnd w:id="306"/>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val="es-NI" w:eastAsia="es-NI"/>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1" r:lo="rId322" r:qs="rId323" r:cs="rId324"/>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val="es-NI" w:eastAsia="es-NI"/>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3CE0804B" w:rsidR="00CA3312" w:rsidRPr="000467C9" w:rsidRDefault="00CA3312" w:rsidP="00EE19CF">
                            <w:pPr>
                              <w:pStyle w:val="Descripcin"/>
                              <w:rPr>
                                <w:noProof/>
                              </w:rPr>
                            </w:pPr>
                            <w:bookmarkStart w:id="307" w:name="_Toc14361759"/>
                            <w:r>
                              <w:t xml:space="preserve">Imagen </w:t>
                            </w:r>
                            <w:r>
                              <w:fldChar w:fldCharType="begin"/>
                            </w:r>
                            <w:r>
                              <w:instrText xml:space="preserve"> SEQ Imagen \* ARABIC </w:instrText>
                            </w:r>
                            <w:r>
                              <w:fldChar w:fldCharType="separate"/>
                            </w:r>
                            <w:r>
                              <w:rPr>
                                <w:noProof/>
                              </w:rPr>
                              <w:t>103</w:t>
                            </w:r>
                            <w:bookmarkEnd w:id="30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3"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BEfUdkOgIAAHQEAAAOAAAAAAAA&#10;AAAAAAAAAC4CAABkcnMvZTJvRG9jLnhtbFBLAQItABQABgAIAAAAIQCBRa1c3gAAAAkBAAAPAAAA&#10;AAAAAAAAAAAAAJQEAABkcnMvZG93bnJldi54bWxQSwUGAAAAAAQABADzAAAAnwUAAAAA&#10;" stroked="f">
                <v:textbox inset="0,0,0,0">
                  <w:txbxContent>
                    <w:p w14:paraId="4570DD20" w14:textId="3CE0804B" w:rsidR="00CA3312" w:rsidRPr="000467C9" w:rsidRDefault="00CA3312" w:rsidP="00EE19CF">
                      <w:pPr>
                        <w:pStyle w:val="Descripcin"/>
                        <w:rPr>
                          <w:noProof/>
                        </w:rPr>
                      </w:pPr>
                      <w:bookmarkStart w:id="308" w:name="_Toc14361759"/>
                      <w:r>
                        <w:t xml:space="preserve">Imagen </w:t>
                      </w:r>
                      <w:r>
                        <w:fldChar w:fldCharType="begin"/>
                      </w:r>
                      <w:r>
                        <w:instrText xml:space="preserve"> SEQ Imagen \* ARABIC </w:instrText>
                      </w:r>
                      <w:r>
                        <w:fldChar w:fldCharType="separate"/>
                      </w:r>
                      <w:r>
                        <w:rPr>
                          <w:noProof/>
                        </w:rPr>
                        <w:t>103</w:t>
                      </w:r>
                      <w:bookmarkEnd w:id="30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078FA317" w:rsidR="00CA3312" w:rsidRPr="00217D00" w:rsidRDefault="00CA3312" w:rsidP="00EE19CF">
                            <w:pPr>
                              <w:pStyle w:val="Descripcin"/>
                              <w:rPr>
                                <w:noProof/>
                              </w:rPr>
                            </w:pPr>
                            <w:bookmarkStart w:id="309" w:name="_Toc14361760"/>
                            <w:r>
                              <w:t xml:space="preserve">Imagen </w:t>
                            </w:r>
                            <w:r>
                              <w:fldChar w:fldCharType="begin"/>
                            </w:r>
                            <w:r>
                              <w:instrText xml:space="preserve"> SEQ Imagen \* ARABIC </w:instrText>
                            </w:r>
                            <w:r>
                              <w:fldChar w:fldCharType="separate"/>
                            </w:r>
                            <w:r>
                              <w:rPr>
                                <w:noProof/>
                              </w:rPr>
                              <w:t>104</w:t>
                            </w:r>
                            <w:bookmarkEnd w:id="30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4"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D+ErJwOAIAAHQEAAAOAAAAAAAA&#10;AAAAAAAAAC4CAABkcnMvZTJvRG9jLnhtbFBLAQItABQABgAIAAAAIQBt1BkN4AAAAAkBAAAPAAAA&#10;AAAAAAAAAAAAAJIEAABkcnMvZG93bnJldi54bWxQSwUGAAAAAAQABADzAAAAnwUAAAAA&#10;" stroked="f">
                <v:textbox inset="0,0,0,0">
                  <w:txbxContent>
                    <w:p w14:paraId="5F2E4727" w14:textId="078FA317" w:rsidR="00CA3312" w:rsidRPr="00217D00" w:rsidRDefault="00CA3312" w:rsidP="00EE19CF">
                      <w:pPr>
                        <w:pStyle w:val="Descripcin"/>
                        <w:rPr>
                          <w:noProof/>
                        </w:rPr>
                      </w:pPr>
                      <w:bookmarkStart w:id="310" w:name="_Toc14361760"/>
                      <w:r>
                        <w:t xml:space="preserve">Imagen </w:t>
                      </w:r>
                      <w:r>
                        <w:fldChar w:fldCharType="begin"/>
                      </w:r>
                      <w:r>
                        <w:instrText xml:space="preserve"> SEQ Imagen \* ARABIC </w:instrText>
                      </w:r>
                      <w:r>
                        <w:fldChar w:fldCharType="separate"/>
                      </w:r>
                      <w:r>
                        <w:rPr>
                          <w:noProof/>
                        </w:rPr>
                        <w:t>104</w:t>
                      </w:r>
                      <w:bookmarkEnd w:id="310"/>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2573DEC0" w:rsidR="00CA3312" w:rsidRPr="00E53CF3" w:rsidRDefault="00CA3312" w:rsidP="00EE19CF">
                            <w:pPr>
                              <w:pStyle w:val="Descripcin"/>
                              <w:rPr>
                                <w:noProof/>
                              </w:rPr>
                            </w:pPr>
                            <w:bookmarkStart w:id="311" w:name="_Toc14361761"/>
                            <w:r>
                              <w:t xml:space="preserve">Imagen </w:t>
                            </w:r>
                            <w:r>
                              <w:fldChar w:fldCharType="begin"/>
                            </w:r>
                            <w:r>
                              <w:instrText xml:space="preserve"> SEQ Imagen \* ARABIC </w:instrText>
                            </w:r>
                            <w:r>
                              <w:fldChar w:fldCharType="separate"/>
                            </w:r>
                            <w:r>
                              <w:rPr>
                                <w:noProof/>
                              </w:rPr>
                              <w:t>105</w:t>
                            </w:r>
                            <w:bookmarkEnd w:id="31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5"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DNG7ouOAIAAHQEAAAOAAAAAAAAAAAA&#10;AAAAAC4CAABkcnMvZTJvRG9jLnhtbFBLAQItABQABgAIAAAAIQBLmsbA3QAAAAgBAAAPAAAAAAAA&#10;AAAAAAAAAJIEAABkcnMvZG93bnJldi54bWxQSwUGAAAAAAQABADzAAAAnAUAAAAA&#10;" stroked="f">
                <v:textbox inset="0,0,0,0">
                  <w:txbxContent>
                    <w:p w14:paraId="504AC09B" w14:textId="2573DEC0" w:rsidR="00CA3312" w:rsidRPr="00E53CF3" w:rsidRDefault="00CA3312" w:rsidP="00EE19CF">
                      <w:pPr>
                        <w:pStyle w:val="Descripcin"/>
                        <w:rPr>
                          <w:noProof/>
                        </w:rPr>
                      </w:pPr>
                      <w:bookmarkStart w:id="312" w:name="_Toc14361761"/>
                      <w:r>
                        <w:t xml:space="preserve">Imagen </w:t>
                      </w:r>
                      <w:r>
                        <w:fldChar w:fldCharType="begin"/>
                      </w:r>
                      <w:r>
                        <w:instrText xml:space="preserve"> SEQ Imagen \* ARABIC </w:instrText>
                      </w:r>
                      <w:r>
                        <w:fldChar w:fldCharType="separate"/>
                      </w:r>
                      <w:r>
                        <w:rPr>
                          <w:noProof/>
                        </w:rPr>
                        <w:t>105</w:t>
                      </w:r>
                      <w:bookmarkEnd w:id="312"/>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val="es-NI" w:eastAsia="es-NI"/>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6" r:lo="rId327" r:qs="rId328" r:cs="rId329"/>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val="es-NI" w:eastAsia="es-NI"/>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3B901D3F" w:rsidR="00CA3312" w:rsidRPr="00BE4808" w:rsidRDefault="00CA3312" w:rsidP="00B50B8E">
                            <w:pPr>
                              <w:pStyle w:val="Descripcin"/>
                              <w:rPr>
                                <w:noProof/>
                              </w:rPr>
                            </w:pPr>
                            <w:bookmarkStart w:id="313" w:name="_Toc14361762"/>
                            <w:r>
                              <w:t xml:space="preserve">Imagen </w:t>
                            </w:r>
                            <w:r>
                              <w:fldChar w:fldCharType="begin"/>
                            </w:r>
                            <w:r>
                              <w:instrText xml:space="preserve"> SEQ Imagen \* ARABIC </w:instrText>
                            </w:r>
                            <w:r>
                              <w:fldChar w:fldCharType="separate"/>
                            </w:r>
                            <w:r>
                              <w:rPr>
                                <w:noProof/>
                              </w:rPr>
                              <w:t>106</w:t>
                            </w:r>
                            <w:bookmarkEnd w:id="31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6"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K49mZTgCAAB0BAAADgAAAAAAAAAA&#10;AAAAAAAuAgAAZHJzL2Uyb0RvYy54bWxQSwECLQAUAAYACAAAACEA39l+8d4AAAAJAQAADwAAAAAA&#10;AAAAAAAAAACSBAAAZHJzL2Rvd25yZXYueG1sUEsFBgAAAAAEAAQA8wAAAJ0FAAAAAA==&#10;" stroked="f">
                <v:textbox inset="0,0,0,0">
                  <w:txbxContent>
                    <w:p w14:paraId="796ACF22" w14:textId="3B901D3F" w:rsidR="00CA3312" w:rsidRPr="00BE4808" w:rsidRDefault="00CA3312" w:rsidP="00B50B8E">
                      <w:pPr>
                        <w:pStyle w:val="Descripcin"/>
                        <w:rPr>
                          <w:noProof/>
                        </w:rPr>
                      </w:pPr>
                      <w:bookmarkStart w:id="314" w:name="_Toc14361762"/>
                      <w:r>
                        <w:t xml:space="preserve">Imagen </w:t>
                      </w:r>
                      <w:r>
                        <w:fldChar w:fldCharType="begin"/>
                      </w:r>
                      <w:r>
                        <w:instrText xml:space="preserve"> SEQ Imagen \* ARABIC </w:instrText>
                      </w:r>
                      <w:r>
                        <w:fldChar w:fldCharType="separate"/>
                      </w:r>
                      <w:r>
                        <w:rPr>
                          <w:noProof/>
                        </w:rPr>
                        <w:t>106</w:t>
                      </w:r>
                      <w:bookmarkEnd w:id="31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454458A2" w:rsidR="00CA3312" w:rsidRPr="005E04B9" w:rsidRDefault="00CA3312" w:rsidP="00B50B8E">
                            <w:pPr>
                              <w:pStyle w:val="Descripcin"/>
                              <w:rPr>
                                <w:noProof/>
                              </w:rPr>
                            </w:pPr>
                            <w:bookmarkStart w:id="315" w:name="_Toc14361763"/>
                            <w:r>
                              <w:t xml:space="preserve">Imagen </w:t>
                            </w:r>
                            <w:r>
                              <w:fldChar w:fldCharType="begin"/>
                            </w:r>
                            <w:r>
                              <w:instrText xml:space="preserve"> SEQ Imagen \* ARABIC </w:instrText>
                            </w:r>
                            <w:r>
                              <w:fldChar w:fldCharType="separate"/>
                            </w:r>
                            <w:r>
                              <w:rPr>
                                <w:noProof/>
                              </w:rPr>
                              <w:t>108</w:t>
                            </w:r>
                            <w:bookmarkEnd w:id="31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7"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R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L6bElE3AgAAdAQAAA4AAAAAAAAA&#10;AAAAAAAALgIAAGRycy9lMm9Eb2MueG1sUEsBAi0AFAAGAAgAAAAhAK9k36fgAAAACwEAAA8AAAAA&#10;AAAAAAAAAAAAkQQAAGRycy9kb3ducmV2LnhtbFBLBQYAAAAABAAEAPMAAACeBQAAAAA=&#10;" stroked="f">
                <v:textbox inset="0,0,0,0">
                  <w:txbxContent>
                    <w:p w14:paraId="3F689DFC" w14:textId="454458A2" w:rsidR="00CA3312" w:rsidRPr="005E04B9" w:rsidRDefault="00CA3312" w:rsidP="00B50B8E">
                      <w:pPr>
                        <w:pStyle w:val="Descripcin"/>
                        <w:rPr>
                          <w:noProof/>
                        </w:rPr>
                      </w:pPr>
                      <w:bookmarkStart w:id="316" w:name="_Toc14361763"/>
                      <w:r>
                        <w:t xml:space="preserve">Imagen </w:t>
                      </w:r>
                      <w:r>
                        <w:fldChar w:fldCharType="begin"/>
                      </w:r>
                      <w:r>
                        <w:instrText xml:space="preserve"> SEQ Imagen \* ARABIC </w:instrText>
                      </w:r>
                      <w:r>
                        <w:fldChar w:fldCharType="separate"/>
                      </w:r>
                      <w:r>
                        <w:rPr>
                          <w:noProof/>
                        </w:rPr>
                        <w:t>108</w:t>
                      </w:r>
                      <w:bookmarkEnd w:id="316"/>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054299F1" w:rsidR="00CA3312" w:rsidRPr="00391325" w:rsidRDefault="00CA3312" w:rsidP="00B50B8E">
                            <w:pPr>
                              <w:pStyle w:val="Descripcin"/>
                              <w:rPr>
                                <w:noProof/>
                              </w:rPr>
                            </w:pPr>
                            <w:bookmarkStart w:id="317" w:name="_Toc14361764"/>
                            <w:r>
                              <w:t xml:space="preserve">Imagen </w:t>
                            </w:r>
                            <w:r>
                              <w:fldChar w:fldCharType="begin"/>
                            </w:r>
                            <w:r>
                              <w:instrText xml:space="preserve"> SEQ Imagen \* ARABIC </w:instrText>
                            </w:r>
                            <w:r>
                              <w:fldChar w:fldCharType="separate"/>
                            </w:r>
                            <w:r>
                              <w:rPr>
                                <w:noProof/>
                              </w:rPr>
                              <w:t>107</w:t>
                            </w:r>
                            <w:bookmarkEnd w:id="31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8"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" stroked="f">
                <v:textbox inset="0,0,0,0">
                  <w:txbxContent>
                    <w:p w14:paraId="4F88135B" w14:textId="054299F1" w:rsidR="00CA3312" w:rsidRPr="00391325" w:rsidRDefault="00CA3312" w:rsidP="00B50B8E">
                      <w:pPr>
                        <w:pStyle w:val="Descripcin"/>
                        <w:rPr>
                          <w:noProof/>
                        </w:rPr>
                      </w:pPr>
                      <w:bookmarkStart w:id="318" w:name="_Toc14361764"/>
                      <w:r>
                        <w:t xml:space="preserve">Imagen </w:t>
                      </w:r>
                      <w:r>
                        <w:fldChar w:fldCharType="begin"/>
                      </w:r>
                      <w:r>
                        <w:instrText xml:space="preserve"> SEQ Imagen \* ARABIC </w:instrText>
                      </w:r>
                      <w:r>
                        <w:fldChar w:fldCharType="separate"/>
                      </w:r>
                      <w:r>
                        <w:rPr>
                          <w:noProof/>
                        </w:rPr>
                        <w:t>107</w:t>
                      </w:r>
                      <w:bookmarkEnd w:id="318"/>
                      <w:r>
                        <w:fldChar w:fldCharType="end"/>
                      </w:r>
                    </w:p>
                  </w:txbxContent>
                </v:textbox>
                <w10:wrap type="through" anchorx="margin"/>
              </v:shape>
            </w:pict>
          </mc:Fallback>
        </mc:AlternateContent>
      </w:r>
      <w:r w:rsidR="002915B7">
        <w:rPr>
          <w:lang w:eastAsia="es-NI"/>
        </w:rPr>
        <w:br w:type="page"/>
      </w:r>
      <w:r>
        <w:rPr>
          <w:noProof/>
          <w:lang w:val="es-NI" w:eastAsia="es-NI"/>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7101AC70" w:rsidR="00CA3312" w:rsidRPr="0054515D" w:rsidRDefault="00CA3312" w:rsidP="00B50B8E">
                            <w:pPr>
                              <w:pStyle w:val="Descripcin"/>
                              <w:rPr>
                                <w:noProof/>
                              </w:rPr>
                            </w:pPr>
                            <w:bookmarkStart w:id="319" w:name="_Toc14361765"/>
                            <w:r>
                              <w:t xml:space="preserve">Imagen </w:t>
                            </w:r>
                            <w:r>
                              <w:fldChar w:fldCharType="begin"/>
                            </w:r>
                            <w:r>
                              <w:instrText xml:space="preserve"> SEQ Imagen \* ARABIC </w:instrText>
                            </w:r>
                            <w:r>
                              <w:fldChar w:fldCharType="separate"/>
                            </w:r>
                            <w:r>
                              <w:rPr>
                                <w:noProof/>
                              </w:rPr>
                              <w:t>109</w:t>
                            </w:r>
                            <w:bookmarkEnd w:id="3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9"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b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pc2d1CeqHuEfpS8k2tNBTfChyeBNDvUMO1DeKSjMtAWHM4S&#10;ZzXgz7/poz9RSlbOWprFgvsfB4GKM/PNEtlxcAcBB2E3CPbQrIBandCmOZlECsBgBrFCaF5oTZax&#10;CpmElVSr4GEQV6HfCFozqZbL5ETj6UTY2K2TMfUA7HP3ItCdaYnD8QDDlIr8DTu9bw/z8hCg0om6&#10;CGyP4hlvGu3Ez3kN4+68viev689i8Qs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BsWfnbNwIAAHQEAAAOAAAAAAAAAAAA&#10;AAAAAC4CAABkcnMvZTJvRG9jLnhtbFBLAQItABQABgAIAAAAIQBGrxHl3gAAAAoBAAAPAAAAAAAA&#10;AAAAAAAAAJEEAABkcnMvZG93bnJldi54bWxQSwUGAAAAAAQABADzAAAAnAUAAAAA&#10;" stroked="f">
                <v:textbox inset="0,0,0,0">
                  <w:txbxContent>
                    <w:p w14:paraId="27ECC421" w14:textId="7101AC70" w:rsidR="00CA3312" w:rsidRPr="0054515D" w:rsidRDefault="00CA3312" w:rsidP="00B50B8E">
                      <w:pPr>
                        <w:pStyle w:val="Descripcin"/>
                        <w:rPr>
                          <w:noProof/>
                        </w:rPr>
                      </w:pPr>
                      <w:bookmarkStart w:id="320" w:name="_Toc14361765"/>
                      <w:r>
                        <w:t xml:space="preserve">Imagen </w:t>
                      </w:r>
                      <w:r>
                        <w:fldChar w:fldCharType="begin"/>
                      </w:r>
                      <w:r>
                        <w:instrText xml:space="preserve"> SEQ Imagen \* ARABIC </w:instrText>
                      </w:r>
                      <w:r>
                        <w:fldChar w:fldCharType="separate"/>
                      </w:r>
                      <w:r>
                        <w:rPr>
                          <w:noProof/>
                        </w:rPr>
                        <w:t>109</w:t>
                      </w:r>
                      <w:bookmarkEnd w:id="32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37B2859D" w:rsidR="00CA3312" w:rsidRPr="00531B03" w:rsidRDefault="00CA3312" w:rsidP="00B63B5B">
                            <w:pPr>
                              <w:pStyle w:val="Descripcin"/>
                              <w:rPr>
                                <w:noProof/>
                              </w:rPr>
                            </w:pPr>
                            <w:bookmarkStart w:id="321" w:name="_Toc14361766"/>
                            <w:r>
                              <w:t xml:space="preserve">Imagen </w:t>
                            </w:r>
                            <w:r>
                              <w:fldChar w:fldCharType="begin"/>
                            </w:r>
                            <w:r>
                              <w:instrText xml:space="preserve"> SEQ Imagen \* ARABIC </w:instrText>
                            </w:r>
                            <w:r>
                              <w:fldChar w:fldCharType="separate"/>
                            </w:r>
                            <w:r>
                              <w:rPr>
                                <w:noProof/>
                              </w:rPr>
                              <w:t>110</w:t>
                            </w:r>
                            <w:bookmarkEnd w:id="3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50"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" stroked="f">
                <v:textbox inset="0,0,0,0">
                  <w:txbxContent>
                    <w:p w14:paraId="295A9A31" w14:textId="37B2859D" w:rsidR="00CA3312" w:rsidRPr="00531B03" w:rsidRDefault="00CA3312" w:rsidP="00B63B5B">
                      <w:pPr>
                        <w:pStyle w:val="Descripcin"/>
                        <w:rPr>
                          <w:noProof/>
                        </w:rPr>
                      </w:pPr>
                      <w:bookmarkStart w:id="322" w:name="_Toc14361766"/>
                      <w:r>
                        <w:t xml:space="preserve">Imagen </w:t>
                      </w:r>
                      <w:r>
                        <w:fldChar w:fldCharType="begin"/>
                      </w:r>
                      <w:r>
                        <w:instrText xml:space="preserve"> SEQ Imagen \* ARABIC </w:instrText>
                      </w:r>
                      <w:r>
                        <w:fldChar w:fldCharType="separate"/>
                      </w:r>
                      <w:r>
                        <w:rPr>
                          <w:noProof/>
                        </w:rPr>
                        <w:t>110</w:t>
                      </w:r>
                      <w:bookmarkEnd w:id="322"/>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4D48E17E" w:rsidR="00CA3312" w:rsidRPr="003D7C4E" w:rsidRDefault="00CA3312" w:rsidP="00B63B5B">
                            <w:pPr>
                              <w:pStyle w:val="Descripcin"/>
                              <w:rPr>
                                <w:noProof/>
                              </w:rPr>
                            </w:pPr>
                            <w:bookmarkStart w:id="323" w:name="_Toc14361767"/>
                            <w:r>
                              <w:t xml:space="preserve">Imagen </w:t>
                            </w:r>
                            <w:r>
                              <w:fldChar w:fldCharType="begin"/>
                            </w:r>
                            <w:r>
                              <w:instrText xml:space="preserve"> SEQ Imagen \* ARABIC </w:instrText>
                            </w:r>
                            <w:r>
                              <w:fldChar w:fldCharType="separate"/>
                            </w:r>
                            <w:r>
                              <w:rPr>
                                <w:noProof/>
                              </w:rPr>
                              <w:t>111</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1"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" stroked="f">
                <v:textbox inset="0,0,0,0">
                  <w:txbxContent>
                    <w:p w14:paraId="618DD0EC" w14:textId="4D48E17E" w:rsidR="00CA3312" w:rsidRPr="003D7C4E" w:rsidRDefault="00CA3312" w:rsidP="00B63B5B">
                      <w:pPr>
                        <w:pStyle w:val="Descripcin"/>
                        <w:rPr>
                          <w:noProof/>
                        </w:rPr>
                      </w:pPr>
                      <w:bookmarkStart w:id="324" w:name="_Toc14361767"/>
                      <w:r>
                        <w:t xml:space="preserve">Imagen </w:t>
                      </w:r>
                      <w:r>
                        <w:fldChar w:fldCharType="begin"/>
                      </w:r>
                      <w:r>
                        <w:instrText xml:space="preserve"> SEQ Imagen \* ARABIC </w:instrText>
                      </w:r>
                      <w:r>
                        <w:fldChar w:fldCharType="separate"/>
                      </w:r>
                      <w:r>
                        <w:rPr>
                          <w:noProof/>
                        </w:rPr>
                        <w:t>111</w:t>
                      </w:r>
                      <w:bookmarkEnd w:id="324"/>
                      <w:r>
                        <w:fldChar w:fldCharType="end"/>
                      </w:r>
                    </w:p>
                  </w:txbxContent>
                </v:textbox>
                <w10:wrap type="through"/>
              </v:shape>
            </w:pict>
          </mc:Fallback>
        </mc:AlternateContent>
      </w:r>
      <w:r w:rsidR="002915B7">
        <w:rPr>
          <w:noProof/>
          <w:lang w:val="es-NI" w:eastAsia="es-NI"/>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1" r:lo="rId332" r:qs="rId333" r:cs="rId334"/>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35E3FF71" w:rsidR="00CA3312" w:rsidRPr="00F61AB3" w:rsidRDefault="00CA3312" w:rsidP="00B63B5B">
                            <w:pPr>
                              <w:pStyle w:val="Descripcin"/>
                              <w:rPr>
                                <w:noProof/>
                              </w:rPr>
                            </w:pPr>
                            <w:bookmarkStart w:id="325" w:name="_Toc14361768"/>
                            <w:r>
                              <w:t xml:space="preserve">Imagen </w:t>
                            </w:r>
                            <w:r>
                              <w:fldChar w:fldCharType="begin"/>
                            </w:r>
                            <w:r>
                              <w:instrText xml:space="preserve"> SEQ Imagen \* ARABIC </w:instrText>
                            </w:r>
                            <w:r>
                              <w:fldChar w:fldCharType="separate"/>
                            </w:r>
                            <w:r>
                              <w:rPr>
                                <w:noProof/>
                              </w:rPr>
                              <w:t>112</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2"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BImuSxOAIAAHQEAAAOAAAAAAAAAAAAAAAA&#10;AC4CAABkcnMvZTJvRG9jLnhtbFBLAQItABQABgAIAAAAIQAWaLDK2gAAAAQBAAAPAAAAAAAAAAAA&#10;AAAAAJIEAABkcnMvZG93bnJldi54bWxQSwUGAAAAAAQABADzAAAAmQUAAAAA&#10;" stroked="f">
                <v:textbox inset="0,0,0,0">
                  <w:txbxContent>
                    <w:p w14:paraId="2E4B33CD" w14:textId="35E3FF71" w:rsidR="00CA3312" w:rsidRPr="00F61AB3" w:rsidRDefault="00CA3312" w:rsidP="00B63B5B">
                      <w:pPr>
                        <w:pStyle w:val="Descripcin"/>
                        <w:rPr>
                          <w:noProof/>
                        </w:rPr>
                      </w:pPr>
                      <w:bookmarkStart w:id="326" w:name="_Toc14361768"/>
                      <w:r>
                        <w:t xml:space="preserve">Imagen </w:t>
                      </w:r>
                      <w:r>
                        <w:fldChar w:fldCharType="begin"/>
                      </w:r>
                      <w:r>
                        <w:instrText xml:space="preserve"> SEQ Imagen \* ARABIC </w:instrText>
                      </w:r>
                      <w:r>
                        <w:fldChar w:fldCharType="separate"/>
                      </w:r>
                      <w:r>
                        <w:rPr>
                          <w:noProof/>
                        </w:rPr>
                        <w:t>112</w:t>
                      </w:r>
                      <w:bookmarkEnd w:id="326"/>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7C2F7F20" w:rsidR="00CA3312" w:rsidRPr="004C6437" w:rsidRDefault="00CA3312" w:rsidP="00B63B5B">
                            <w:pPr>
                              <w:pStyle w:val="Descripcin"/>
                              <w:rPr>
                                <w:noProof/>
                              </w:rPr>
                            </w:pPr>
                            <w:bookmarkStart w:id="327" w:name="_Toc14361769"/>
                            <w:r>
                              <w:t xml:space="preserve">Imagen </w:t>
                            </w:r>
                            <w:r>
                              <w:fldChar w:fldCharType="begin"/>
                            </w:r>
                            <w:r>
                              <w:instrText xml:space="preserve"> SEQ Imagen \* ARABIC </w:instrText>
                            </w:r>
                            <w:r>
                              <w:fldChar w:fldCharType="separate"/>
                            </w:r>
                            <w:r>
                              <w:rPr>
                                <w:noProof/>
                              </w:rPr>
                              <w:t>113</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3"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" stroked="f">
                <v:textbox inset="0,0,0,0">
                  <w:txbxContent>
                    <w:p w14:paraId="01C44A5F" w14:textId="7C2F7F20" w:rsidR="00CA3312" w:rsidRPr="004C6437" w:rsidRDefault="00CA3312" w:rsidP="00B63B5B">
                      <w:pPr>
                        <w:pStyle w:val="Descripcin"/>
                        <w:rPr>
                          <w:noProof/>
                        </w:rPr>
                      </w:pPr>
                      <w:bookmarkStart w:id="328" w:name="_Toc14361769"/>
                      <w:r>
                        <w:t xml:space="preserve">Imagen </w:t>
                      </w:r>
                      <w:r>
                        <w:fldChar w:fldCharType="begin"/>
                      </w:r>
                      <w:r>
                        <w:instrText xml:space="preserve"> SEQ Imagen \* ARABIC </w:instrText>
                      </w:r>
                      <w:r>
                        <w:fldChar w:fldCharType="separate"/>
                      </w:r>
                      <w:r>
                        <w:rPr>
                          <w:noProof/>
                        </w:rPr>
                        <w:t>113</w:t>
                      </w:r>
                      <w:bookmarkEnd w:id="328"/>
                      <w:r>
                        <w:fldChar w:fldCharType="end"/>
                      </w:r>
                    </w:p>
                  </w:txbxContent>
                </v:textbox>
                <w10:wrap type="through" anchorx="margin"/>
              </v:shape>
            </w:pict>
          </mc:Fallback>
        </mc:AlternateContent>
      </w:r>
      <w:r w:rsidR="00B63B5B">
        <w:rPr>
          <w:noProof/>
          <w:lang w:val="es-NI" w:eastAsia="es-NI"/>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6" r:lo="rId337" r:qs="rId338" r:cs="rId339"/>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C20D3D">
      <w:pPr>
        <w:pStyle w:val="Estilo4"/>
        <w:rPr>
          <w:lang w:eastAsia="es-NI"/>
        </w:rPr>
      </w:pPr>
      <w:bookmarkStart w:id="329" w:name="_Toc14361636"/>
      <w:r>
        <w:rPr>
          <w:lang w:eastAsia="es-NI"/>
        </w:rPr>
        <w:lastRenderedPageBreak/>
        <w:t>Fresado de piezas</w:t>
      </w:r>
      <w:bookmarkEnd w:id="329"/>
    </w:p>
    <w:p w14:paraId="3182E3D7" w14:textId="050EEC56" w:rsidR="00B63B5B" w:rsidRDefault="00793DD6" w:rsidP="00ED211F">
      <w:pPr>
        <w:pStyle w:val="Estilo3"/>
        <w:rPr>
          <w:lang w:eastAsia="es-NI"/>
        </w:rPr>
      </w:pPr>
      <w:r>
        <w:rPr>
          <w:noProof/>
          <w:lang w:val="es-NI" w:eastAsia="es-NI"/>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090B87C" w:rsidR="00CA3312" w:rsidRPr="006F132A" w:rsidRDefault="00CA3312" w:rsidP="0067543A">
                            <w:pPr>
                              <w:pStyle w:val="Descripcin"/>
                              <w:rPr>
                                <w:noProof/>
                              </w:rPr>
                            </w:pPr>
                            <w:bookmarkStart w:id="330" w:name="_Toc14361770"/>
                            <w:r>
                              <w:t xml:space="preserve">Imagen </w:t>
                            </w:r>
                            <w:r>
                              <w:fldChar w:fldCharType="begin"/>
                            </w:r>
                            <w:r>
                              <w:instrText xml:space="preserve"> SEQ Imagen \* ARABIC </w:instrText>
                            </w:r>
                            <w:r>
                              <w:fldChar w:fldCharType="separate"/>
                            </w:r>
                            <w:r>
                              <w:rPr>
                                <w:noProof/>
                              </w:rPr>
                              <w:t>114</w:t>
                            </w:r>
                            <w:bookmarkEnd w:id="33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4"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" stroked="f">
                <v:textbox inset="0,0,0,0">
                  <w:txbxContent>
                    <w:p w14:paraId="1661579E" w14:textId="0090B87C" w:rsidR="00CA3312" w:rsidRPr="006F132A" w:rsidRDefault="00CA3312" w:rsidP="0067543A">
                      <w:pPr>
                        <w:pStyle w:val="Descripcin"/>
                        <w:rPr>
                          <w:noProof/>
                        </w:rPr>
                      </w:pPr>
                      <w:bookmarkStart w:id="331" w:name="_Toc14361770"/>
                      <w:r>
                        <w:t xml:space="preserve">Imagen </w:t>
                      </w:r>
                      <w:r>
                        <w:fldChar w:fldCharType="begin"/>
                      </w:r>
                      <w:r>
                        <w:instrText xml:space="preserve"> SEQ Imagen \* ARABIC </w:instrText>
                      </w:r>
                      <w:r>
                        <w:fldChar w:fldCharType="separate"/>
                      </w:r>
                      <w:r>
                        <w:rPr>
                          <w:noProof/>
                        </w:rPr>
                        <w:t>114</w:t>
                      </w:r>
                      <w:bookmarkEnd w:id="331"/>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01C45249" w:rsidR="00CA3312" w:rsidRPr="00C8396A" w:rsidRDefault="00CA3312" w:rsidP="0067543A">
                            <w:pPr>
                              <w:pStyle w:val="Descripcin"/>
                              <w:rPr>
                                <w:noProof/>
                              </w:rPr>
                            </w:pPr>
                            <w:bookmarkStart w:id="332" w:name="_Toc14361771"/>
                            <w:r>
                              <w:t xml:space="preserve">Imagen </w:t>
                            </w:r>
                            <w:r>
                              <w:fldChar w:fldCharType="begin"/>
                            </w:r>
                            <w:r>
                              <w:instrText xml:space="preserve"> SEQ Imagen \* ARABIC </w:instrText>
                            </w:r>
                            <w:r>
                              <w:fldChar w:fldCharType="separate"/>
                            </w:r>
                            <w:r>
                              <w:rPr>
                                <w:noProof/>
                              </w:rPr>
                              <w:t>115</w:t>
                            </w:r>
                            <w:bookmarkEnd w:id="33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5"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JEb/wk3AgAAdAQAAA4AAAAAAAAA&#10;AAAAAAAALgIAAGRycy9lMm9Eb2MueG1sUEsBAi0AFAAGAAgAAAAhABjeNgvgAAAACwEAAA8AAAAA&#10;AAAAAAAAAAAAkQQAAGRycy9kb3ducmV2LnhtbFBLBQYAAAAABAAEAPMAAACeBQAAAAA=&#10;" stroked="f">
                <v:textbox inset="0,0,0,0">
                  <w:txbxContent>
                    <w:p w14:paraId="68DCF5A8" w14:textId="01C45249" w:rsidR="00CA3312" w:rsidRPr="00C8396A" w:rsidRDefault="00CA3312" w:rsidP="0067543A">
                      <w:pPr>
                        <w:pStyle w:val="Descripcin"/>
                        <w:rPr>
                          <w:noProof/>
                        </w:rPr>
                      </w:pPr>
                      <w:bookmarkStart w:id="333" w:name="_Toc14361771"/>
                      <w:r>
                        <w:t xml:space="preserve">Imagen </w:t>
                      </w:r>
                      <w:r>
                        <w:fldChar w:fldCharType="begin"/>
                      </w:r>
                      <w:r>
                        <w:instrText xml:space="preserve"> SEQ Imagen \* ARABIC </w:instrText>
                      </w:r>
                      <w:r>
                        <w:fldChar w:fldCharType="separate"/>
                      </w:r>
                      <w:r>
                        <w:rPr>
                          <w:noProof/>
                        </w:rPr>
                        <w:t>115</w:t>
                      </w:r>
                      <w:bookmarkEnd w:id="33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1C96E8AF" w:rsidR="00CA3312" w:rsidRPr="00EC4789" w:rsidRDefault="00CA3312" w:rsidP="0067543A">
                            <w:pPr>
                              <w:pStyle w:val="Descripcin"/>
                              <w:rPr>
                                <w:noProof/>
                              </w:rPr>
                            </w:pPr>
                            <w:bookmarkStart w:id="334" w:name="_Toc14361772"/>
                            <w:r>
                              <w:t xml:space="preserve">Imagen </w:t>
                            </w:r>
                            <w:r>
                              <w:fldChar w:fldCharType="begin"/>
                            </w:r>
                            <w:r>
                              <w:instrText xml:space="preserve"> SEQ Imagen \* ARABIC </w:instrText>
                            </w:r>
                            <w:r>
                              <w:fldChar w:fldCharType="separate"/>
                            </w:r>
                            <w:r>
                              <w:rPr>
                                <w:noProof/>
                              </w:rPr>
                              <w:t>116</w:t>
                            </w:r>
                            <w:bookmarkEnd w:id="33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6"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nga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v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A4rngaOAIAAHUEAAAOAAAAAAAA&#10;AAAAAAAAAC4CAABkcnMvZTJvRG9jLnhtbFBLAQItABQABgAIAAAAIQCuNiJY4AAAAAsBAAAPAAAA&#10;AAAAAAAAAAAAAJIEAABkcnMvZG93bnJldi54bWxQSwUGAAAAAAQABADzAAAAnwUAAAAA&#10;" stroked="f">
                <v:textbox inset="0,0,0,0">
                  <w:txbxContent>
                    <w:p w14:paraId="65C1C661" w14:textId="1C96E8AF" w:rsidR="00CA3312" w:rsidRPr="00EC4789" w:rsidRDefault="00CA3312" w:rsidP="0067543A">
                      <w:pPr>
                        <w:pStyle w:val="Descripcin"/>
                        <w:rPr>
                          <w:noProof/>
                        </w:rPr>
                      </w:pPr>
                      <w:bookmarkStart w:id="335" w:name="_Toc14361772"/>
                      <w:r>
                        <w:t xml:space="preserve">Imagen </w:t>
                      </w:r>
                      <w:r>
                        <w:fldChar w:fldCharType="begin"/>
                      </w:r>
                      <w:r>
                        <w:instrText xml:space="preserve"> SEQ Imagen \* ARABIC </w:instrText>
                      </w:r>
                      <w:r>
                        <w:fldChar w:fldCharType="separate"/>
                      </w:r>
                      <w:r>
                        <w:rPr>
                          <w:noProof/>
                        </w:rPr>
                        <w:t>116</w:t>
                      </w:r>
                      <w:bookmarkEnd w:id="335"/>
                      <w:r>
                        <w:fldChar w:fldCharType="end"/>
                      </w:r>
                    </w:p>
                  </w:txbxContent>
                </v:textbox>
                <w10:wrap type="through"/>
              </v:shape>
            </w:pict>
          </mc:Fallback>
        </mc:AlternateContent>
      </w:r>
      <w:r w:rsidR="002C0804">
        <w:rPr>
          <w:noProof/>
          <w:lang w:val="es-NI" w:eastAsia="es-NI"/>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1" r:lo="rId342" r:qs="rId343" r:cs="rId344"/>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val="es-NI" w:eastAsia="es-NI"/>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5298FC48" w:rsidR="00CA3312" w:rsidRPr="0054773A" w:rsidRDefault="00CA3312" w:rsidP="0067543A">
                            <w:pPr>
                              <w:pStyle w:val="Descripcin"/>
                              <w:rPr>
                                <w:noProof/>
                              </w:rPr>
                            </w:pPr>
                            <w:bookmarkStart w:id="336" w:name="_Toc14361773"/>
                            <w:r>
                              <w:t xml:space="preserve">Imagen </w:t>
                            </w:r>
                            <w:r>
                              <w:fldChar w:fldCharType="begin"/>
                            </w:r>
                            <w:r>
                              <w:instrText xml:space="preserve"> SEQ Imagen \* ARABIC </w:instrText>
                            </w:r>
                            <w:r>
                              <w:fldChar w:fldCharType="separate"/>
                            </w:r>
                            <w:r>
                              <w:rPr>
                                <w:noProof/>
                              </w:rPr>
                              <w:t>117</w:t>
                            </w:r>
                            <w:bookmarkEnd w:id="33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7"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MsLIAw4AgAAdAQAAA4AAAAAAAAA&#10;AAAAAAAALgIAAGRycy9lMm9Eb2MueG1sUEsBAi0AFAAGAAgAAAAhAGkiVL3fAAAACQEAAA8AAAAA&#10;AAAAAAAAAAAAkgQAAGRycy9kb3ducmV2LnhtbFBLBQYAAAAABAAEAPMAAACeBQAAAAA=&#10;" stroked="f">
                <v:textbox inset="0,0,0,0">
                  <w:txbxContent>
                    <w:p w14:paraId="42C216CB" w14:textId="5298FC48" w:rsidR="00CA3312" w:rsidRPr="0054773A" w:rsidRDefault="00CA3312" w:rsidP="0067543A">
                      <w:pPr>
                        <w:pStyle w:val="Descripcin"/>
                        <w:rPr>
                          <w:noProof/>
                        </w:rPr>
                      </w:pPr>
                      <w:bookmarkStart w:id="337" w:name="_Toc14361773"/>
                      <w:r>
                        <w:t xml:space="preserve">Imagen </w:t>
                      </w:r>
                      <w:r>
                        <w:fldChar w:fldCharType="begin"/>
                      </w:r>
                      <w:r>
                        <w:instrText xml:space="preserve"> SEQ Imagen \* ARABIC </w:instrText>
                      </w:r>
                      <w:r>
                        <w:fldChar w:fldCharType="separate"/>
                      </w:r>
                      <w:r>
                        <w:rPr>
                          <w:noProof/>
                        </w:rPr>
                        <w:t>117</w:t>
                      </w:r>
                      <w:bookmarkEnd w:id="33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548F4E54" w:rsidR="00CA3312" w:rsidRPr="00DD7A9C" w:rsidRDefault="00CA3312" w:rsidP="0067543A">
                            <w:pPr>
                              <w:pStyle w:val="Descripcin"/>
                              <w:rPr>
                                <w:noProof/>
                              </w:rPr>
                            </w:pPr>
                            <w:bookmarkStart w:id="338" w:name="_Toc14361774"/>
                            <w:r>
                              <w:t xml:space="preserve">Imagen </w:t>
                            </w:r>
                            <w:r>
                              <w:fldChar w:fldCharType="begin"/>
                            </w:r>
                            <w:r>
                              <w:instrText xml:space="preserve"> SEQ Imagen \* ARABIC </w:instrText>
                            </w:r>
                            <w:r>
                              <w:fldChar w:fldCharType="separate"/>
                            </w:r>
                            <w:r>
                              <w:rPr>
                                <w:noProof/>
                              </w:rPr>
                              <w:t>119</w:t>
                            </w:r>
                            <w:bookmarkEnd w:id="33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8"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" stroked="f">
                <v:textbox inset="0,0,0,0">
                  <w:txbxContent>
                    <w:p w14:paraId="1CF4A476" w14:textId="548F4E54" w:rsidR="00CA3312" w:rsidRPr="00DD7A9C" w:rsidRDefault="00CA3312" w:rsidP="0067543A">
                      <w:pPr>
                        <w:pStyle w:val="Descripcin"/>
                        <w:rPr>
                          <w:noProof/>
                        </w:rPr>
                      </w:pPr>
                      <w:bookmarkStart w:id="339" w:name="_Toc14361774"/>
                      <w:r>
                        <w:t xml:space="preserve">Imagen </w:t>
                      </w:r>
                      <w:r>
                        <w:fldChar w:fldCharType="begin"/>
                      </w:r>
                      <w:r>
                        <w:instrText xml:space="preserve"> SEQ Imagen \* ARABIC </w:instrText>
                      </w:r>
                      <w:r>
                        <w:fldChar w:fldCharType="separate"/>
                      </w:r>
                      <w:r>
                        <w:rPr>
                          <w:noProof/>
                        </w:rPr>
                        <w:t>119</w:t>
                      </w:r>
                      <w:bookmarkEnd w:id="33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1F3A8DC2" w:rsidR="00CA3312" w:rsidRPr="00896B3D" w:rsidRDefault="00CA3312" w:rsidP="0067543A">
                            <w:pPr>
                              <w:pStyle w:val="Descripcin"/>
                              <w:rPr>
                                <w:noProof/>
                              </w:rPr>
                            </w:pPr>
                            <w:bookmarkStart w:id="340" w:name="_Toc14361775"/>
                            <w:r>
                              <w:t xml:space="preserve">Imagen </w:t>
                            </w:r>
                            <w:r>
                              <w:fldChar w:fldCharType="begin"/>
                            </w:r>
                            <w:r>
                              <w:instrText xml:space="preserve"> SEQ Imagen \* ARABIC </w:instrText>
                            </w:r>
                            <w:r>
                              <w:fldChar w:fldCharType="separate"/>
                            </w:r>
                            <w:r>
                              <w:rPr>
                                <w:noProof/>
                              </w:rPr>
                              <w:t>118</w:t>
                            </w:r>
                            <w:bookmarkEnd w:id="3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9"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j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X+rcQXmi8hH6WfJOrjVl3AgfngXS8FDFtBDhiY7KQFtwOEuc&#10;1YA//qaP/tRTsnLW0jAW3H8/CFScma+Wuh0ndxBwEHaDYA/NCqjWCa2ak0mkAAxmECuE5pX2ZBmz&#10;kElYSbkKHgZxFfqVoD2TarlMTjSfToSN3ToZoQdmX7pXge7clzgdjzCMqcjftKf37XleHgJUOvUu&#10;MtuzeCacZjt1/7yHcXl+vSev699i8RM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MiHf+M3AgAAdQQAAA4AAAAAAAAA&#10;AAAAAAAALgIAAGRycy9lMm9Eb2MueG1sUEsBAi0AFAAGAAgAAAAhAKBNtX3gAAAACwEAAA8AAAAA&#10;AAAAAAAAAAAAkQQAAGRycy9kb3ducmV2LnhtbFBLBQYAAAAABAAEAPMAAACeBQAAAAA=&#10;" stroked="f">
                <v:textbox inset="0,0,0,0">
                  <w:txbxContent>
                    <w:p w14:paraId="4748711C" w14:textId="1F3A8DC2" w:rsidR="00CA3312" w:rsidRPr="00896B3D" w:rsidRDefault="00CA3312" w:rsidP="0067543A">
                      <w:pPr>
                        <w:pStyle w:val="Descripcin"/>
                        <w:rPr>
                          <w:noProof/>
                        </w:rPr>
                      </w:pPr>
                      <w:bookmarkStart w:id="341" w:name="_Toc14361775"/>
                      <w:r>
                        <w:t xml:space="preserve">Imagen </w:t>
                      </w:r>
                      <w:r>
                        <w:fldChar w:fldCharType="begin"/>
                      </w:r>
                      <w:r>
                        <w:instrText xml:space="preserve"> SEQ Imagen \* ARABIC </w:instrText>
                      </w:r>
                      <w:r>
                        <w:fldChar w:fldCharType="separate"/>
                      </w:r>
                      <w:r>
                        <w:rPr>
                          <w:noProof/>
                        </w:rPr>
                        <w:t>118</w:t>
                      </w:r>
                      <w:bookmarkEnd w:id="341"/>
                      <w:r>
                        <w:fldChar w:fldCharType="end"/>
                      </w:r>
                    </w:p>
                  </w:txbxContent>
                </v:textbox>
                <w10:wrap type="through"/>
              </v:shape>
            </w:pict>
          </mc:Fallback>
        </mc:AlternateContent>
      </w:r>
      <w:r w:rsidR="00B63B5B">
        <w:rPr>
          <w:noProof/>
          <w:lang w:val="es-NI" w:eastAsia="es-NI"/>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6" r:lo="rId347" r:qs="rId348" r:cs="rId349"/>
              </a:graphicData>
            </a:graphic>
            <wp14:sizeRelH relativeFrom="margin">
              <wp14:pctWidth>0</wp14:pctWidth>
            </wp14:sizeRelH>
            <wp14:sizeRelV relativeFrom="margin">
              <wp14:pctHeight>0</wp14:pctHeight>
            </wp14:sizeRelV>
          </wp:anchor>
        </w:drawing>
      </w:r>
      <w:r w:rsidR="000B40C7">
        <w:rPr>
          <w:lang w:eastAsia="es-NI"/>
        </w:rPr>
        <w:br w:type="page"/>
      </w:r>
      <w:r>
        <w:rPr>
          <w:noProof/>
          <w:lang w:val="es-NI" w:eastAsia="es-NI"/>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4DA1C412" w:rsidR="00CA3312" w:rsidRPr="00756392" w:rsidRDefault="00CA3312" w:rsidP="0067543A">
                            <w:pPr>
                              <w:pStyle w:val="Descripcin"/>
                              <w:rPr>
                                <w:noProof/>
                              </w:rPr>
                            </w:pPr>
                            <w:bookmarkStart w:id="342" w:name="_Toc14361776"/>
                            <w:r>
                              <w:t xml:space="preserve">Imagen </w:t>
                            </w:r>
                            <w:r>
                              <w:fldChar w:fldCharType="begin"/>
                            </w:r>
                            <w:r>
                              <w:instrText xml:space="preserve"> SEQ Imagen \* ARABIC </w:instrText>
                            </w:r>
                            <w:r>
                              <w:fldChar w:fldCharType="separate"/>
                            </w:r>
                            <w:r>
                              <w:rPr>
                                <w:noProof/>
                              </w:rPr>
                              <w:t>123</w:t>
                            </w:r>
                            <w:bookmarkEnd w:id="3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60"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gtMOg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" stroked="f">
                <v:textbox inset="0,0,0,0">
                  <w:txbxContent>
                    <w:p w14:paraId="4BAFEA47" w14:textId="4DA1C412" w:rsidR="00CA3312" w:rsidRPr="00756392" w:rsidRDefault="00CA3312" w:rsidP="0067543A">
                      <w:pPr>
                        <w:pStyle w:val="Descripcin"/>
                        <w:rPr>
                          <w:noProof/>
                        </w:rPr>
                      </w:pPr>
                      <w:bookmarkStart w:id="343" w:name="_Toc14361776"/>
                      <w:r>
                        <w:t xml:space="preserve">Imagen </w:t>
                      </w:r>
                      <w:r>
                        <w:fldChar w:fldCharType="begin"/>
                      </w:r>
                      <w:r>
                        <w:instrText xml:space="preserve"> SEQ Imagen \* ARABIC </w:instrText>
                      </w:r>
                      <w:r>
                        <w:fldChar w:fldCharType="separate"/>
                      </w:r>
                      <w:r>
                        <w:rPr>
                          <w:noProof/>
                        </w:rPr>
                        <w:t>123</w:t>
                      </w:r>
                      <w:bookmarkEnd w:id="34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7E3AC7A" w:rsidR="00CA3312" w:rsidRPr="00BC4BC8" w:rsidRDefault="00CA3312" w:rsidP="0067543A">
                            <w:pPr>
                              <w:pStyle w:val="Descripcin"/>
                              <w:rPr>
                                <w:noProof/>
                              </w:rPr>
                            </w:pPr>
                            <w:bookmarkStart w:id="344" w:name="_Toc14361777"/>
                            <w:r>
                              <w:t xml:space="preserve">Imagen </w:t>
                            </w:r>
                            <w:r>
                              <w:fldChar w:fldCharType="begin"/>
                            </w:r>
                            <w:r>
                              <w:instrText xml:space="preserve"> SEQ Imagen \* ARABIC </w:instrText>
                            </w:r>
                            <w:r>
                              <w:fldChar w:fldCharType="separate"/>
                            </w:r>
                            <w:r>
                              <w:rPr>
                                <w:noProof/>
                              </w:rPr>
                              <w:t>121</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1"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NYrfbjoCAAB1BAAADgAAAAAA&#10;AAAAAAAAAAAuAgAAZHJzL2Uyb0RvYy54bWxQSwECLQAUAAYACAAAACEAxcqorN8AAAALAQAADwAA&#10;AAAAAAAAAAAAAACUBAAAZHJzL2Rvd25yZXYueG1sUEsFBgAAAAAEAAQA8wAAAKAFAAAAAA==&#10;" stroked="f">
                <v:textbox inset="0,0,0,0">
                  <w:txbxContent>
                    <w:p w14:paraId="35DD5183" w14:textId="77E3AC7A" w:rsidR="00CA3312" w:rsidRPr="00BC4BC8" w:rsidRDefault="00CA3312" w:rsidP="0067543A">
                      <w:pPr>
                        <w:pStyle w:val="Descripcin"/>
                        <w:rPr>
                          <w:noProof/>
                        </w:rPr>
                      </w:pPr>
                      <w:bookmarkStart w:id="345" w:name="_Toc14361777"/>
                      <w:r>
                        <w:t xml:space="preserve">Imagen </w:t>
                      </w:r>
                      <w:r>
                        <w:fldChar w:fldCharType="begin"/>
                      </w:r>
                      <w:r>
                        <w:instrText xml:space="preserve"> SEQ Imagen \* ARABIC </w:instrText>
                      </w:r>
                      <w:r>
                        <w:fldChar w:fldCharType="separate"/>
                      </w:r>
                      <w:r>
                        <w:rPr>
                          <w:noProof/>
                        </w:rPr>
                        <w:t>121</w:t>
                      </w:r>
                      <w:bookmarkEnd w:id="34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0324D234" w:rsidR="00CA3312" w:rsidRPr="00D95077" w:rsidRDefault="00CA3312" w:rsidP="0067543A">
                            <w:pPr>
                              <w:pStyle w:val="Descripcin"/>
                              <w:rPr>
                                <w:noProof/>
                              </w:rPr>
                            </w:pPr>
                            <w:bookmarkStart w:id="346" w:name="_Toc14361778"/>
                            <w:r>
                              <w:t xml:space="preserve">Imagen </w:t>
                            </w:r>
                            <w:r>
                              <w:fldChar w:fldCharType="begin"/>
                            </w:r>
                            <w:r>
                              <w:instrText xml:space="preserve"> SEQ Imagen \* ARABIC </w:instrText>
                            </w:r>
                            <w:r>
                              <w:fldChar w:fldCharType="separate"/>
                            </w:r>
                            <w:r>
                              <w:rPr>
                                <w:noProof/>
                              </w:rPr>
                              <w:t>120</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2"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" stroked="f">
                <v:textbox inset="0,0,0,0">
                  <w:txbxContent>
                    <w:p w14:paraId="6745EA26" w14:textId="0324D234" w:rsidR="00CA3312" w:rsidRPr="00D95077" w:rsidRDefault="00CA3312" w:rsidP="0067543A">
                      <w:pPr>
                        <w:pStyle w:val="Descripcin"/>
                        <w:rPr>
                          <w:noProof/>
                        </w:rPr>
                      </w:pPr>
                      <w:bookmarkStart w:id="347" w:name="_Toc14361778"/>
                      <w:r>
                        <w:t xml:space="preserve">Imagen </w:t>
                      </w:r>
                      <w:r>
                        <w:fldChar w:fldCharType="begin"/>
                      </w:r>
                      <w:r>
                        <w:instrText xml:space="preserve"> SEQ Imagen \* ARABIC </w:instrText>
                      </w:r>
                      <w:r>
                        <w:fldChar w:fldCharType="separate"/>
                      </w:r>
                      <w:r>
                        <w:rPr>
                          <w:noProof/>
                        </w:rPr>
                        <w:t>120</w:t>
                      </w:r>
                      <w:bookmarkEnd w:id="347"/>
                      <w:r>
                        <w:fldChar w:fldCharType="end"/>
                      </w:r>
                    </w:p>
                  </w:txbxContent>
                </v:textbox>
                <w10:wrap type="through"/>
              </v:shape>
            </w:pict>
          </mc:Fallback>
        </mc:AlternateContent>
      </w:r>
      <w:r w:rsidR="00BE3FD3">
        <w:rPr>
          <w:noProof/>
          <w:lang w:val="es-NI" w:eastAsia="es-NI"/>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491CC7A8" w:rsidR="00CA3312" w:rsidRPr="00A766F4" w:rsidRDefault="00CA3312" w:rsidP="0067543A">
                            <w:pPr>
                              <w:pStyle w:val="Descripcin"/>
                              <w:rPr>
                                <w:noProof/>
                              </w:rPr>
                            </w:pPr>
                            <w:bookmarkStart w:id="348" w:name="_Toc14361779"/>
                            <w:r>
                              <w:t xml:space="preserve">Imagen </w:t>
                            </w:r>
                            <w:r>
                              <w:fldChar w:fldCharType="begin"/>
                            </w:r>
                            <w:r>
                              <w:instrText xml:space="preserve"> SEQ Imagen \* ARABIC </w:instrText>
                            </w:r>
                            <w:r>
                              <w:fldChar w:fldCharType="separate"/>
                            </w:r>
                            <w:r>
                              <w:rPr>
                                <w:noProof/>
                              </w:rPr>
                              <w:t>122</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3"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" stroked="f">
                <v:textbox inset="0,0,0,0">
                  <w:txbxContent>
                    <w:p w14:paraId="039F2489" w14:textId="491CC7A8" w:rsidR="00CA3312" w:rsidRPr="00A766F4" w:rsidRDefault="00CA3312" w:rsidP="0067543A">
                      <w:pPr>
                        <w:pStyle w:val="Descripcin"/>
                        <w:rPr>
                          <w:noProof/>
                        </w:rPr>
                      </w:pPr>
                      <w:bookmarkStart w:id="349" w:name="_Toc14361779"/>
                      <w:r>
                        <w:t xml:space="preserve">Imagen </w:t>
                      </w:r>
                      <w:r>
                        <w:fldChar w:fldCharType="begin"/>
                      </w:r>
                      <w:r>
                        <w:instrText xml:space="preserve"> SEQ Imagen \* ARABIC </w:instrText>
                      </w:r>
                      <w:r>
                        <w:fldChar w:fldCharType="separate"/>
                      </w:r>
                      <w:r>
                        <w:rPr>
                          <w:noProof/>
                        </w:rPr>
                        <w:t>122</w:t>
                      </w:r>
                      <w:bookmarkEnd w:id="349"/>
                      <w:r>
                        <w:fldChar w:fldCharType="end"/>
                      </w:r>
                    </w:p>
                  </w:txbxContent>
                </v:textbox>
                <w10:wrap type="through"/>
              </v:shape>
            </w:pict>
          </mc:Fallback>
        </mc:AlternateContent>
      </w:r>
      <w:r w:rsidR="00B63B5B">
        <w:rPr>
          <w:noProof/>
          <w:lang w:val="es-NI" w:eastAsia="es-NI"/>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1" r:lo="rId352" r:qs="rId353" r:cs="rId354"/>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77777777" w:rsidR="002915B7" w:rsidRDefault="002915B7" w:rsidP="002C0804">
      <w:pPr>
        <w:rPr>
          <w:lang w:eastAsia="es-NI"/>
        </w:rPr>
      </w:pPr>
    </w:p>
    <w:p w14:paraId="706429A5" w14:textId="01AB9193" w:rsidR="00244D4A" w:rsidRPr="00244D4A" w:rsidRDefault="00244D4A" w:rsidP="00C20D3D">
      <w:pPr>
        <w:pStyle w:val="Estilo4"/>
      </w:pPr>
      <w:bookmarkStart w:id="350" w:name="_Toc14361637"/>
      <w:r w:rsidRPr="00244D4A">
        <w:t>Torneado de piezas</w:t>
      </w:r>
      <w:bookmarkEnd w:id="350"/>
    </w:p>
    <w:p w14:paraId="708ECE90" w14:textId="1332BBA9" w:rsidR="00244D4A" w:rsidRDefault="0067543A" w:rsidP="00ED211F">
      <w:pPr>
        <w:pStyle w:val="Estilo3"/>
        <w:rPr>
          <w:lang w:eastAsia="es-NI"/>
        </w:rPr>
      </w:pPr>
      <w:r>
        <w:rPr>
          <w:noProof/>
          <w:lang w:val="es-NI" w:eastAsia="es-NI"/>
        </w:rPr>
        <mc:AlternateContent>
          <mc:Choice Requires="wps">
            <w:drawing>
              <wp:anchor distT="0" distB="0" distL="114300" distR="114300" simplePos="0" relativeHeight="251997184" behindDoc="0" locked="0" layoutInCell="1" allowOverlap="1" wp14:anchorId="44615BA3" wp14:editId="63D4898A">
                <wp:simplePos x="0" y="0"/>
                <wp:positionH relativeFrom="column">
                  <wp:posOffset>1120140</wp:posOffset>
                </wp:positionH>
                <wp:positionV relativeFrom="paragraph">
                  <wp:posOffset>995045</wp:posOffset>
                </wp:positionV>
                <wp:extent cx="762000" cy="161925"/>
                <wp:effectExtent l="0" t="0" r="0" b="9525"/>
                <wp:wrapTopAndBottom/>
                <wp:docPr id="1988" name="Cuadro de texto 1988"/>
                <wp:cNvGraphicFramePr/>
                <a:graphic xmlns:a="http://schemas.openxmlformats.org/drawingml/2006/main">
                  <a:graphicData uri="http://schemas.microsoft.com/office/word/2010/wordprocessingShape">
                    <wps:wsp>
                      <wps:cNvSpPr txBox="1"/>
                      <wps:spPr>
                        <a:xfrm>
                          <a:off x="0" y="0"/>
                          <a:ext cx="762000" cy="161925"/>
                        </a:xfrm>
                        <a:prstGeom prst="rect">
                          <a:avLst/>
                        </a:prstGeom>
                        <a:solidFill>
                          <a:prstClr val="white"/>
                        </a:solidFill>
                        <a:ln>
                          <a:noFill/>
                        </a:ln>
                      </wps:spPr>
                      <wps:txbx>
                        <w:txbxContent>
                          <w:p w14:paraId="14D043F4" w14:textId="55A9B6EE" w:rsidR="00CA3312" w:rsidRPr="00F557B7" w:rsidRDefault="00CA3312" w:rsidP="0067543A">
                            <w:pPr>
                              <w:pStyle w:val="Descripcin"/>
                              <w:rPr>
                                <w:noProof/>
                              </w:rPr>
                            </w:pPr>
                            <w:bookmarkStart w:id="351" w:name="_Toc14361780"/>
                            <w:r>
                              <w:t xml:space="preserve">Imagen </w:t>
                            </w:r>
                            <w:r>
                              <w:fldChar w:fldCharType="begin"/>
                            </w:r>
                            <w:r>
                              <w:instrText xml:space="preserve"> SEQ Imagen \* ARABIC </w:instrText>
                            </w:r>
                            <w:r>
                              <w:fldChar w:fldCharType="separate"/>
                            </w:r>
                            <w:r>
                              <w:rPr>
                                <w:noProof/>
                              </w:rPr>
                              <w:t>124</w:t>
                            </w:r>
                            <w:bookmarkEnd w:id="35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15BA3" id="Cuadro de texto 1988" o:spid="_x0000_s1164" type="#_x0000_t202" style="position:absolute;left:0;text-align:left;margin-left:88.2pt;margin-top:78.35pt;width:60pt;height:12.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" stroked="f">
                <v:textbox inset="0,0,0,0">
                  <w:txbxContent>
                    <w:p w14:paraId="14D043F4" w14:textId="55A9B6EE" w:rsidR="00CA3312" w:rsidRPr="00F557B7" w:rsidRDefault="00CA3312" w:rsidP="0067543A">
                      <w:pPr>
                        <w:pStyle w:val="Descripcin"/>
                        <w:rPr>
                          <w:noProof/>
                        </w:rPr>
                      </w:pPr>
                      <w:bookmarkStart w:id="352" w:name="_Toc14361780"/>
                      <w:r>
                        <w:t xml:space="preserve">Imagen </w:t>
                      </w:r>
                      <w:r>
                        <w:fldChar w:fldCharType="begin"/>
                      </w:r>
                      <w:r>
                        <w:instrText xml:space="preserve"> SEQ Imagen \* ARABIC </w:instrText>
                      </w:r>
                      <w:r>
                        <w:fldChar w:fldCharType="separate"/>
                      </w:r>
                      <w:r>
                        <w:rPr>
                          <w:noProof/>
                        </w:rPr>
                        <w:t>124</w:t>
                      </w:r>
                      <w:bookmarkEnd w:id="352"/>
                      <w:r>
                        <w:fldChar w:fldCharType="end"/>
                      </w:r>
                    </w:p>
                  </w:txbxContent>
                </v:textbox>
                <w10:wrap type="topAndBottom"/>
              </v:shape>
            </w:pict>
          </mc:Fallback>
        </mc:AlternateContent>
      </w:r>
      <w:r w:rsidR="002915B7">
        <w:rPr>
          <w:lang w:eastAsia="es-NI"/>
        </w:rPr>
        <w:t xml:space="preserve">Si bien el diagrama existe y se utilizó este proceso para la elaboración de piezas, no se cuenta con la información y fotos suficientes como para ejemplificarlo, por lo tanto, solo se mostrará la </w:t>
      </w:r>
      <w:r w:rsidR="00793DD6">
        <w:rPr>
          <w:lang w:eastAsia="es-NI"/>
        </w:rPr>
        <w:t>imagen 124,</w:t>
      </w:r>
      <w:r w:rsidR="002915B7">
        <w:rPr>
          <w:lang w:eastAsia="es-NI"/>
        </w:rPr>
        <w:t xml:space="preserve"> donde se puede observar una de las piezas elaborada</w:t>
      </w:r>
      <w:r w:rsidR="00244D4A">
        <w:rPr>
          <w:lang w:eastAsia="es-NI"/>
        </w:rPr>
        <w:t>s en el subproceso de torneado.</w:t>
      </w:r>
    </w:p>
    <w:p w14:paraId="6118771C" w14:textId="6EA41403" w:rsidR="00244D4A" w:rsidRDefault="0067543A">
      <w:pPr>
        <w:rPr>
          <w:lang w:eastAsia="es-NI"/>
        </w:rPr>
      </w:pPr>
      <w:r>
        <w:rPr>
          <w:noProof/>
          <w:lang w:val="es-NI" w:eastAsia="es-NI"/>
        </w:rPr>
        <w:drawing>
          <wp:anchor distT="0" distB="0" distL="114300" distR="114300" simplePos="0" relativeHeight="251747328" behindDoc="0" locked="0" layoutInCell="1" allowOverlap="1" wp14:anchorId="28E42D60" wp14:editId="7E0FFD90">
            <wp:simplePos x="0" y="0"/>
            <wp:positionH relativeFrom="margin">
              <wp:posOffset>-20320</wp:posOffset>
            </wp:positionH>
            <wp:positionV relativeFrom="paragraph">
              <wp:posOffset>283210</wp:posOffset>
            </wp:positionV>
            <wp:extent cx="3136900" cy="2990850"/>
            <wp:effectExtent l="0" t="3175" r="3175" b="3175"/>
            <wp:wrapTopAndBottom/>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90214_143206.jpg"/>
                    <pic:cNvPicPr/>
                  </pic:nvPicPr>
                  <pic:blipFill rotWithShape="1">
                    <a:blip r:embed="rId356" cstate="print">
                      <a:extLst>
                        <a:ext uri="{28A0092B-C50C-407E-A947-70E740481C1C}">
                          <a14:useLocalDpi xmlns:a14="http://schemas.microsoft.com/office/drawing/2010/main" val="0"/>
                        </a:ext>
                      </a:extLst>
                    </a:blip>
                    <a:srcRect l="23619" t="25967" r="46859" b="23998"/>
                    <a:stretch/>
                  </pic:blipFill>
                  <pic:spPr bwMode="auto">
                    <a:xfrm rot="5400000">
                      <a:off x="0" y="0"/>
                      <a:ext cx="3136900" cy="299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44D4A">
        <w:rPr>
          <w:lang w:eastAsia="es-NI"/>
        </w:rPr>
        <w:br w:type="page"/>
      </w:r>
    </w:p>
    <w:p w14:paraId="463CE930" w14:textId="784502FA" w:rsidR="00244D4A" w:rsidRDefault="00244D4A" w:rsidP="00C20D3D">
      <w:pPr>
        <w:pStyle w:val="Estilo4"/>
        <w:rPr>
          <w:lang w:eastAsia="es-NI"/>
        </w:rPr>
      </w:pPr>
      <w:bookmarkStart w:id="353" w:name="_Toc14361638"/>
      <w:r>
        <w:rPr>
          <w:lang w:eastAsia="es-NI"/>
        </w:rPr>
        <w:lastRenderedPageBreak/>
        <w:t>Taladrado de piezas</w:t>
      </w:r>
      <w:bookmarkEnd w:id="353"/>
    </w:p>
    <w:p w14:paraId="2015AA52" w14:textId="2C71C9B7" w:rsidR="002915B7" w:rsidRDefault="00244D4A" w:rsidP="00ED211F">
      <w:pPr>
        <w:pStyle w:val="Estilo3"/>
        <w:rPr>
          <w:lang w:eastAsia="es-NI"/>
        </w:rPr>
      </w:pPr>
      <w:r>
        <w:rPr>
          <w:noProof/>
          <w:lang w:val="es-NI" w:eastAsia="es-NI"/>
        </w:rPr>
        <w:drawing>
          <wp:anchor distT="0" distB="0" distL="114300" distR="114300" simplePos="0" relativeHeight="251749376" behindDoc="0" locked="0" layoutInCell="1" allowOverlap="1" wp14:anchorId="71A55876" wp14:editId="39968E85">
            <wp:simplePos x="0" y="0"/>
            <wp:positionH relativeFrom="margin">
              <wp:align>center</wp:align>
            </wp:positionH>
            <wp:positionV relativeFrom="paragraph">
              <wp:posOffset>332740</wp:posOffset>
            </wp:positionV>
            <wp:extent cx="6362700" cy="7715250"/>
            <wp:effectExtent l="0" t="0" r="57150" b="0"/>
            <wp:wrapThrough wrapText="bothSides">
              <wp:wrapPolygon edited="0">
                <wp:start x="0" y="3787"/>
                <wp:lineTo x="0" y="9813"/>
                <wp:lineTo x="1811" y="9867"/>
                <wp:lineTo x="1811" y="10453"/>
                <wp:lineTo x="4915" y="10720"/>
                <wp:lineTo x="10865" y="10720"/>
                <wp:lineTo x="0" y="11147"/>
                <wp:lineTo x="0" y="17120"/>
                <wp:lineTo x="1811" y="17547"/>
                <wp:lineTo x="1811" y="17813"/>
                <wp:lineTo x="21729" y="17813"/>
                <wp:lineTo x="21729" y="16160"/>
                <wp:lineTo x="21600" y="16000"/>
                <wp:lineTo x="21018" y="15840"/>
                <wp:lineTo x="21147" y="11200"/>
                <wp:lineTo x="20113" y="11093"/>
                <wp:lineTo x="10865" y="10720"/>
                <wp:lineTo x="18043" y="10720"/>
                <wp:lineTo x="21729" y="10453"/>
                <wp:lineTo x="21729" y="8853"/>
                <wp:lineTo x="21600" y="8693"/>
                <wp:lineTo x="21018" y="8160"/>
                <wp:lineTo x="21018" y="3787"/>
                <wp:lineTo x="0" y="3787"/>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7" r:lo="rId358" r:qs="rId359" r:cs="rId360"/>
              </a:graphicData>
            </a:graphic>
            <wp14:sizeRelH relativeFrom="margin">
              <wp14:pctWidth>0</wp14:pctWidth>
            </wp14:sizeRelH>
            <wp14:sizeRelV relativeFrom="margin">
              <wp14:pctHeight>0</wp14:pctHeight>
            </wp14:sizeRelV>
          </wp:anchor>
        </w:drawing>
      </w:r>
      <w:r w:rsidR="002915B7">
        <w:rPr>
          <w:lang w:eastAsia="es-NI"/>
        </w:rPr>
        <w:t>En este subproceso se procede a la realización de todos los orificios que las diferentes piezas deben de tener</w:t>
      </w:r>
    </w:p>
    <w:p w14:paraId="7A33CC26" w14:textId="24544ACC" w:rsidR="002915B7" w:rsidRDefault="0067543A" w:rsidP="002915B7">
      <w:pPr>
        <w:jc w:val="both"/>
        <w:rPr>
          <w:lang w:eastAsia="es-NI"/>
        </w:rPr>
      </w:pPr>
      <w:r>
        <w:rPr>
          <w:noProof/>
          <w:lang w:val="es-NI" w:eastAsia="es-NI"/>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4368FBC0" w:rsidR="00CA3312" w:rsidRPr="005B5415" w:rsidRDefault="00CA3312" w:rsidP="0067543A">
                            <w:pPr>
                              <w:pStyle w:val="Descripcin"/>
                              <w:rPr>
                                <w:noProof/>
                              </w:rPr>
                            </w:pPr>
                            <w:bookmarkStart w:id="354" w:name="_Toc14361781"/>
                            <w:r>
                              <w:t xml:space="preserve">Imagen </w:t>
                            </w:r>
                            <w:r>
                              <w:fldChar w:fldCharType="begin"/>
                            </w:r>
                            <w:r>
                              <w:instrText xml:space="preserve"> SEQ Imagen \* ARABIC </w:instrText>
                            </w:r>
                            <w:r>
                              <w:fldChar w:fldCharType="separate"/>
                            </w:r>
                            <w:r>
                              <w:rPr>
                                <w:noProof/>
                              </w:rPr>
                              <w:t>125</w:t>
                            </w:r>
                            <w:bookmarkEnd w:id="3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65"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CnbNdSOQIAAHUEAAAOAAAAAAAA&#10;AAAAAAAAAC4CAABkcnMvZTJvRG9jLnhtbFBLAQItABQABgAIAAAAIQDqF3ng3wAAAAsBAAAPAAAA&#10;AAAAAAAAAAAAAJMEAABkcnMvZG93bnJldi54bWxQSwUGAAAAAAQABADzAAAAnwUAAAAA&#10;" stroked="f">
                <v:textbox inset="0,0,0,0">
                  <w:txbxContent>
                    <w:p w14:paraId="14F9D761" w14:textId="4368FBC0" w:rsidR="00CA3312" w:rsidRPr="005B5415" w:rsidRDefault="00CA3312" w:rsidP="0067543A">
                      <w:pPr>
                        <w:pStyle w:val="Descripcin"/>
                        <w:rPr>
                          <w:noProof/>
                        </w:rPr>
                      </w:pPr>
                      <w:bookmarkStart w:id="355" w:name="_Toc14361781"/>
                      <w:r>
                        <w:t xml:space="preserve">Imagen </w:t>
                      </w:r>
                      <w:r>
                        <w:fldChar w:fldCharType="begin"/>
                      </w:r>
                      <w:r>
                        <w:instrText xml:space="preserve"> SEQ Imagen \* ARABIC </w:instrText>
                      </w:r>
                      <w:r>
                        <w:fldChar w:fldCharType="separate"/>
                      </w:r>
                      <w:r>
                        <w:rPr>
                          <w:noProof/>
                        </w:rPr>
                        <w:t>125</w:t>
                      </w:r>
                      <w:bookmarkEnd w:id="35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35AF95A8" w:rsidR="00CA3312" w:rsidRPr="005535E1" w:rsidRDefault="00CA3312" w:rsidP="0067543A">
                            <w:pPr>
                              <w:pStyle w:val="Descripcin"/>
                              <w:rPr>
                                <w:noProof/>
                              </w:rPr>
                            </w:pPr>
                            <w:bookmarkStart w:id="356" w:name="_Toc14361782"/>
                            <w:r>
                              <w:t xml:space="preserve">Imagen </w:t>
                            </w:r>
                            <w:r>
                              <w:fldChar w:fldCharType="begin"/>
                            </w:r>
                            <w:r>
                              <w:instrText xml:space="preserve"> SEQ Imagen \* ARABIC </w:instrText>
                            </w:r>
                            <w:r>
                              <w:fldChar w:fldCharType="separate"/>
                            </w:r>
                            <w:r>
                              <w:rPr>
                                <w:noProof/>
                              </w:rPr>
                              <w:t>126</w:t>
                            </w:r>
                            <w:bookmarkEnd w:id="3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66"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IuXiOI4AgAAdQQAAA4AAAAAAAAA&#10;AAAAAAAALgIAAGRycy9lMm9Eb2MueG1sUEsBAi0AFAAGAAgAAAAhAOfPe1jfAAAACwEAAA8AAAAA&#10;AAAAAAAAAAAAkgQAAGRycy9kb3ducmV2LnhtbFBLBQYAAAAABAAEAPMAAACeBQAAAAA=&#10;" stroked="f">
                <v:textbox inset="0,0,0,0">
                  <w:txbxContent>
                    <w:p w14:paraId="1EA5614E" w14:textId="35AF95A8" w:rsidR="00CA3312" w:rsidRPr="005535E1" w:rsidRDefault="00CA3312" w:rsidP="0067543A">
                      <w:pPr>
                        <w:pStyle w:val="Descripcin"/>
                        <w:rPr>
                          <w:noProof/>
                        </w:rPr>
                      </w:pPr>
                      <w:bookmarkStart w:id="357" w:name="_Toc14361782"/>
                      <w:r>
                        <w:t xml:space="preserve">Imagen </w:t>
                      </w:r>
                      <w:r>
                        <w:fldChar w:fldCharType="begin"/>
                      </w:r>
                      <w:r>
                        <w:instrText xml:space="preserve"> SEQ Imagen \* ARABIC </w:instrText>
                      </w:r>
                      <w:r>
                        <w:fldChar w:fldCharType="separate"/>
                      </w:r>
                      <w:r>
                        <w:rPr>
                          <w:noProof/>
                        </w:rPr>
                        <w:t>126</w:t>
                      </w:r>
                      <w:bookmarkEnd w:id="35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316B61D0" w:rsidR="00CA3312" w:rsidRPr="0012440F" w:rsidRDefault="00CA3312" w:rsidP="0067543A">
                            <w:pPr>
                              <w:pStyle w:val="Descripcin"/>
                              <w:rPr>
                                <w:noProof/>
                              </w:rPr>
                            </w:pPr>
                            <w:bookmarkStart w:id="358" w:name="_Toc14361783"/>
                            <w:r>
                              <w:t xml:space="preserve">Imagen </w:t>
                            </w:r>
                            <w:r>
                              <w:fldChar w:fldCharType="begin"/>
                            </w:r>
                            <w:r>
                              <w:instrText xml:space="preserve"> SEQ Imagen \* ARABIC </w:instrText>
                            </w:r>
                            <w:r>
                              <w:fldChar w:fldCharType="separate"/>
                            </w:r>
                            <w:r>
                              <w:rPr>
                                <w:noProof/>
                              </w:rPr>
                              <w:t>127</w:t>
                            </w:r>
                            <w:bookmarkEnd w:id="3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67"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P3aZCQ4AgAAdQQAAA4AAAAAAAAA&#10;AAAAAAAALgIAAGRycy9lMm9Eb2MueG1sUEsBAi0AFAAGAAgAAAAhAByUjZ7fAAAACgEAAA8AAAAA&#10;AAAAAAAAAAAAkgQAAGRycy9kb3ducmV2LnhtbFBLBQYAAAAABAAEAPMAAACeBQAAAAA=&#10;" stroked="f">
                <v:textbox inset="0,0,0,0">
                  <w:txbxContent>
                    <w:p w14:paraId="05588BA0" w14:textId="316B61D0" w:rsidR="00CA3312" w:rsidRPr="0012440F" w:rsidRDefault="00CA3312" w:rsidP="0067543A">
                      <w:pPr>
                        <w:pStyle w:val="Descripcin"/>
                        <w:rPr>
                          <w:noProof/>
                        </w:rPr>
                      </w:pPr>
                      <w:bookmarkStart w:id="359" w:name="_Toc14361783"/>
                      <w:r>
                        <w:t xml:space="preserve">Imagen </w:t>
                      </w:r>
                      <w:r>
                        <w:fldChar w:fldCharType="begin"/>
                      </w:r>
                      <w:r>
                        <w:instrText xml:space="preserve"> SEQ Imagen \* ARABIC </w:instrText>
                      </w:r>
                      <w:r>
                        <w:fldChar w:fldCharType="separate"/>
                      </w:r>
                      <w:r>
                        <w:rPr>
                          <w:noProof/>
                        </w:rPr>
                        <w:t>127</w:t>
                      </w:r>
                      <w:bookmarkEnd w:id="359"/>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5140410D" w:rsidR="00CA3312" w:rsidRPr="0095058E" w:rsidRDefault="00CA3312" w:rsidP="0067543A">
                            <w:pPr>
                              <w:pStyle w:val="Descripcin"/>
                              <w:rPr>
                                <w:noProof/>
                              </w:rPr>
                            </w:pPr>
                            <w:bookmarkStart w:id="360" w:name="_Toc14361784"/>
                            <w:r>
                              <w:t xml:space="preserve">Imagen </w:t>
                            </w:r>
                            <w:r>
                              <w:fldChar w:fldCharType="begin"/>
                            </w:r>
                            <w:r>
                              <w:instrText xml:space="preserve"> SEQ Imagen \* ARABIC </w:instrText>
                            </w:r>
                            <w:r>
                              <w:fldChar w:fldCharType="separate"/>
                            </w:r>
                            <w:r>
                              <w:rPr>
                                <w:noProof/>
                              </w:rPr>
                              <w:t>128</w:t>
                            </w:r>
                            <w:bookmarkEnd w:id="3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68"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" stroked="f">
                <v:textbox inset="0,0,0,0">
                  <w:txbxContent>
                    <w:p w14:paraId="367A01A8" w14:textId="5140410D" w:rsidR="00CA3312" w:rsidRPr="0095058E" w:rsidRDefault="00CA3312" w:rsidP="0067543A">
                      <w:pPr>
                        <w:pStyle w:val="Descripcin"/>
                        <w:rPr>
                          <w:noProof/>
                        </w:rPr>
                      </w:pPr>
                      <w:bookmarkStart w:id="361" w:name="_Toc14361784"/>
                      <w:r>
                        <w:t xml:space="preserve">Imagen </w:t>
                      </w:r>
                      <w:r>
                        <w:fldChar w:fldCharType="begin"/>
                      </w:r>
                      <w:r>
                        <w:instrText xml:space="preserve"> SEQ Imagen \* ARABIC </w:instrText>
                      </w:r>
                      <w:r>
                        <w:fldChar w:fldCharType="separate"/>
                      </w:r>
                      <w:r>
                        <w:rPr>
                          <w:noProof/>
                        </w:rPr>
                        <w:t>128</w:t>
                      </w:r>
                      <w:bookmarkEnd w:id="361"/>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val="es-NI" w:eastAsia="es-NI"/>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2" r:lo="rId363" r:qs="rId364" r:cs="rId365"/>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val="es-NI" w:eastAsia="es-NI"/>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374E7DA0" w:rsidR="00CA3312" w:rsidRPr="00514215" w:rsidRDefault="00CA3312" w:rsidP="0067543A">
                            <w:pPr>
                              <w:pStyle w:val="Descripcin"/>
                              <w:rPr>
                                <w:noProof/>
                              </w:rPr>
                            </w:pPr>
                            <w:bookmarkStart w:id="362" w:name="_Toc14361785"/>
                            <w:r>
                              <w:t xml:space="preserve">Imagen </w:t>
                            </w:r>
                            <w:r>
                              <w:fldChar w:fldCharType="begin"/>
                            </w:r>
                            <w:r>
                              <w:instrText xml:space="preserve"> SEQ Imagen \* ARABIC </w:instrText>
                            </w:r>
                            <w:r>
                              <w:fldChar w:fldCharType="separate"/>
                            </w:r>
                            <w:r>
                              <w:rPr>
                                <w:noProof/>
                              </w:rPr>
                              <w:t>129</w:t>
                            </w:r>
                            <w:bookmarkEnd w:id="36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69"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" stroked="f">
                <v:textbox inset="0,0,0,0">
                  <w:txbxContent>
                    <w:p w14:paraId="3A7C6ECD" w14:textId="374E7DA0" w:rsidR="00CA3312" w:rsidRPr="00514215" w:rsidRDefault="00CA3312" w:rsidP="0067543A">
                      <w:pPr>
                        <w:pStyle w:val="Descripcin"/>
                        <w:rPr>
                          <w:noProof/>
                        </w:rPr>
                      </w:pPr>
                      <w:bookmarkStart w:id="363" w:name="_Toc14361785"/>
                      <w:r>
                        <w:t xml:space="preserve">Imagen </w:t>
                      </w:r>
                      <w:r>
                        <w:fldChar w:fldCharType="begin"/>
                      </w:r>
                      <w:r>
                        <w:instrText xml:space="preserve"> SEQ Imagen \* ARABIC </w:instrText>
                      </w:r>
                      <w:r>
                        <w:fldChar w:fldCharType="separate"/>
                      </w:r>
                      <w:r>
                        <w:rPr>
                          <w:noProof/>
                        </w:rPr>
                        <w:t>129</w:t>
                      </w:r>
                      <w:bookmarkEnd w:id="363"/>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32CF53E2" w:rsidR="00CA3312" w:rsidRPr="00580DA8" w:rsidRDefault="00CA3312" w:rsidP="0067543A">
                            <w:pPr>
                              <w:pStyle w:val="Descripcin"/>
                              <w:rPr>
                                <w:noProof/>
                              </w:rPr>
                            </w:pPr>
                            <w:bookmarkStart w:id="364" w:name="_Toc14361786"/>
                            <w:r>
                              <w:t xml:space="preserve">Imagen </w:t>
                            </w:r>
                            <w:r>
                              <w:fldChar w:fldCharType="begin"/>
                            </w:r>
                            <w:r>
                              <w:instrText xml:space="preserve"> SEQ Imagen \* ARABIC </w:instrText>
                            </w:r>
                            <w:r>
                              <w:fldChar w:fldCharType="separate"/>
                            </w:r>
                            <w:r>
                              <w:rPr>
                                <w:noProof/>
                              </w:rPr>
                              <w:t>130</w:t>
                            </w:r>
                            <w:bookmarkEnd w:id="36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0"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" stroked="f">
                <v:textbox inset="0,0,0,0">
                  <w:txbxContent>
                    <w:p w14:paraId="054D4E35" w14:textId="32CF53E2" w:rsidR="00CA3312" w:rsidRPr="00580DA8" w:rsidRDefault="00CA3312" w:rsidP="0067543A">
                      <w:pPr>
                        <w:pStyle w:val="Descripcin"/>
                        <w:rPr>
                          <w:noProof/>
                        </w:rPr>
                      </w:pPr>
                      <w:bookmarkStart w:id="365" w:name="_Toc14361786"/>
                      <w:r>
                        <w:t xml:space="preserve">Imagen </w:t>
                      </w:r>
                      <w:r>
                        <w:fldChar w:fldCharType="begin"/>
                      </w:r>
                      <w:r>
                        <w:instrText xml:space="preserve"> SEQ Imagen \* ARABIC </w:instrText>
                      </w:r>
                      <w:r>
                        <w:fldChar w:fldCharType="separate"/>
                      </w:r>
                      <w:r>
                        <w:rPr>
                          <w:noProof/>
                        </w:rPr>
                        <w:t>130</w:t>
                      </w:r>
                      <w:bookmarkEnd w:id="365"/>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48AA9B02" w:rsidR="00CA3312" w:rsidRPr="00A117C1" w:rsidRDefault="00CA3312" w:rsidP="0067543A">
                            <w:pPr>
                              <w:pStyle w:val="Descripcin"/>
                              <w:rPr>
                                <w:noProof/>
                              </w:rPr>
                            </w:pPr>
                            <w:bookmarkStart w:id="366" w:name="_Toc14361787"/>
                            <w:r>
                              <w:t xml:space="preserve">Imagen </w:t>
                            </w:r>
                            <w:r>
                              <w:fldChar w:fldCharType="begin"/>
                            </w:r>
                            <w:r>
                              <w:instrText xml:space="preserve"> SEQ Imagen \* ARABIC </w:instrText>
                            </w:r>
                            <w:r>
                              <w:fldChar w:fldCharType="separate"/>
                            </w:r>
                            <w:r>
                              <w:rPr>
                                <w:noProof/>
                              </w:rPr>
                              <w:t>131</w:t>
                            </w:r>
                            <w:bookmarkEnd w:id="36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1"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" stroked="f">
                <v:textbox inset="0,0,0,0">
                  <w:txbxContent>
                    <w:p w14:paraId="512FFC3E" w14:textId="48AA9B02" w:rsidR="00CA3312" w:rsidRPr="00A117C1" w:rsidRDefault="00CA3312" w:rsidP="0067543A">
                      <w:pPr>
                        <w:pStyle w:val="Descripcin"/>
                        <w:rPr>
                          <w:noProof/>
                        </w:rPr>
                      </w:pPr>
                      <w:bookmarkStart w:id="367" w:name="_Toc14361787"/>
                      <w:r>
                        <w:t xml:space="preserve">Imagen </w:t>
                      </w:r>
                      <w:r>
                        <w:fldChar w:fldCharType="begin"/>
                      </w:r>
                      <w:r>
                        <w:instrText xml:space="preserve"> SEQ Imagen \* ARABIC </w:instrText>
                      </w:r>
                      <w:r>
                        <w:fldChar w:fldCharType="separate"/>
                      </w:r>
                      <w:r>
                        <w:rPr>
                          <w:noProof/>
                        </w:rPr>
                        <w:t>131</w:t>
                      </w:r>
                      <w:bookmarkEnd w:id="367"/>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080B39E8" w:rsidR="00CA3312" w:rsidRPr="0098558F" w:rsidRDefault="00CA3312" w:rsidP="0067543A">
                            <w:pPr>
                              <w:pStyle w:val="Descripcin"/>
                              <w:rPr>
                                <w:noProof/>
                              </w:rPr>
                            </w:pPr>
                            <w:bookmarkStart w:id="368" w:name="_Toc14361788"/>
                            <w:r>
                              <w:t xml:space="preserve">Imagen </w:t>
                            </w:r>
                            <w:r>
                              <w:fldChar w:fldCharType="begin"/>
                            </w:r>
                            <w:r>
                              <w:instrText xml:space="preserve"> SEQ Imagen \* ARABIC </w:instrText>
                            </w:r>
                            <w:r>
                              <w:fldChar w:fldCharType="separate"/>
                            </w:r>
                            <w:r>
                              <w:rPr>
                                <w:noProof/>
                              </w:rPr>
                              <w:t>132</w:t>
                            </w:r>
                            <w:bookmarkEnd w:id="36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72"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" stroked="f">
                <v:textbox inset="0,0,0,0">
                  <w:txbxContent>
                    <w:p w14:paraId="77E5359F" w14:textId="080B39E8" w:rsidR="00CA3312" w:rsidRPr="0098558F" w:rsidRDefault="00CA3312" w:rsidP="0067543A">
                      <w:pPr>
                        <w:pStyle w:val="Descripcin"/>
                        <w:rPr>
                          <w:noProof/>
                        </w:rPr>
                      </w:pPr>
                      <w:bookmarkStart w:id="369" w:name="_Toc14361788"/>
                      <w:r>
                        <w:t xml:space="preserve">Imagen </w:t>
                      </w:r>
                      <w:r>
                        <w:fldChar w:fldCharType="begin"/>
                      </w:r>
                      <w:r>
                        <w:instrText xml:space="preserve"> SEQ Imagen \* ARABIC </w:instrText>
                      </w:r>
                      <w:r>
                        <w:fldChar w:fldCharType="separate"/>
                      </w:r>
                      <w:r>
                        <w:rPr>
                          <w:noProof/>
                        </w:rPr>
                        <w:t>132</w:t>
                      </w:r>
                      <w:bookmarkEnd w:id="369"/>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val="es-NI" w:eastAsia="es-NI"/>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536D198B" w:rsidR="00CA3312" w:rsidRPr="001F39A0" w:rsidRDefault="00CA3312" w:rsidP="00B60DC7">
                            <w:pPr>
                              <w:pStyle w:val="Descripcin"/>
                              <w:rPr>
                                <w:noProof/>
                              </w:rPr>
                            </w:pPr>
                            <w:bookmarkStart w:id="370" w:name="_Toc14361789"/>
                            <w:r>
                              <w:t xml:space="preserve">Imagen </w:t>
                            </w:r>
                            <w:r>
                              <w:fldChar w:fldCharType="begin"/>
                            </w:r>
                            <w:r>
                              <w:instrText xml:space="preserve"> SEQ Imagen \* ARABIC </w:instrText>
                            </w:r>
                            <w:r>
                              <w:fldChar w:fldCharType="separate"/>
                            </w:r>
                            <w:r>
                              <w:rPr>
                                <w:noProof/>
                              </w:rPr>
                              <w:t>133</w:t>
                            </w:r>
                            <w:bookmarkEnd w:id="37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73"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KFxHGs6AgAAdQQAAA4AAAAAAAAAAAAA&#10;AAAALgIAAGRycy9lMm9Eb2MueG1sUEsBAi0AFAAGAAgAAAAhAJfGBOfaAAAABAEAAA8AAAAAAAAA&#10;AAAAAAAAlAQAAGRycy9kb3ducmV2LnhtbFBLBQYAAAAABAAEAPMAAACbBQAAAAA=&#10;" stroked="f">
                <v:textbox inset="0,0,0,0">
                  <w:txbxContent>
                    <w:p w14:paraId="0E4BF758" w14:textId="536D198B" w:rsidR="00CA3312" w:rsidRPr="001F39A0" w:rsidRDefault="00CA3312" w:rsidP="00B60DC7">
                      <w:pPr>
                        <w:pStyle w:val="Descripcin"/>
                        <w:rPr>
                          <w:noProof/>
                        </w:rPr>
                      </w:pPr>
                      <w:bookmarkStart w:id="371" w:name="_Toc14361789"/>
                      <w:r>
                        <w:t xml:space="preserve">Imagen </w:t>
                      </w:r>
                      <w:r>
                        <w:fldChar w:fldCharType="begin"/>
                      </w:r>
                      <w:r>
                        <w:instrText xml:space="preserve"> SEQ Imagen \* ARABIC </w:instrText>
                      </w:r>
                      <w:r>
                        <w:fldChar w:fldCharType="separate"/>
                      </w:r>
                      <w:r>
                        <w:rPr>
                          <w:noProof/>
                        </w:rPr>
                        <w:t>133</w:t>
                      </w:r>
                      <w:bookmarkEnd w:id="371"/>
                      <w:r>
                        <w:fldChar w:fldCharType="end"/>
                      </w:r>
                    </w:p>
                  </w:txbxContent>
                </v:textbox>
                <w10:wrap type="through" anchorx="margin"/>
              </v:shape>
            </w:pict>
          </mc:Fallback>
        </mc:AlternateContent>
      </w:r>
    </w:p>
    <w:p w14:paraId="1B8EC871" w14:textId="5DAB3EA2" w:rsidR="002915B7" w:rsidRDefault="00B60DC7" w:rsidP="00A017AE">
      <w:pPr>
        <w:jc w:val="both"/>
      </w:pPr>
      <w:r>
        <w:rPr>
          <w:noProof/>
          <w:lang w:val="es-NI" w:eastAsia="es-NI"/>
        </w:rPr>
        <w:drawing>
          <wp:anchor distT="0" distB="0" distL="114300" distR="114300" simplePos="0" relativeHeight="251751424" behindDoc="0" locked="0" layoutInCell="1" allowOverlap="1" wp14:anchorId="013233AD" wp14:editId="03A1C8C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7" r:lo="rId368" r:qs="rId369" r:cs="rId370"/>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72"/>
          <w:type w:val="continuous"/>
          <w:pgSz w:w="12240" w:h="15840"/>
          <w:pgMar w:top="1417" w:right="1701" w:bottom="1417" w:left="1701" w:header="708" w:footer="708" w:gutter="0"/>
          <w:pgNumType w:start="93"/>
          <w:cols w:space="708"/>
          <w:docGrid w:linePitch="360"/>
        </w:sectPr>
      </w:pPr>
      <w:r>
        <w:rPr>
          <w:noProof/>
          <w:lang w:val="es-NI" w:eastAsia="es-NI"/>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388D4616" w:rsidR="00CA3312" w:rsidRPr="00C858C2" w:rsidRDefault="00CA3312" w:rsidP="00B60DC7">
                            <w:pPr>
                              <w:pStyle w:val="Descripcin"/>
                              <w:rPr>
                                <w:noProof/>
                              </w:rPr>
                            </w:pPr>
                            <w:bookmarkStart w:id="372" w:name="_Toc14361790"/>
                            <w:r>
                              <w:t xml:space="preserve">Imagen </w:t>
                            </w:r>
                            <w:r>
                              <w:fldChar w:fldCharType="begin"/>
                            </w:r>
                            <w:r>
                              <w:instrText xml:space="preserve"> SEQ Imagen \* ARABIC </w:instrText>
                            </w:r>
                            <w:r>
                              <w:fldChar w:fldCharType="separate"/>
                            </w:r>
                            <w:r>
                              <w:rPr>
                                <w:noProof/>
                              </w:rPr>
                              <w:t>134</w:t>
                            </w:r>
                            <w:bookmarkEnd w:id="37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74"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D87RKXOAIAAHUEAAAOAAAAAAAAAAAA&#10;AAAAAC4CAABkcnMvZTJvRG9jLnhtbFBLAQItABQABgAIAAAAIQDxLSWR3QAAAAgBAAAPAAAAAAAA&#10;AAAAAAAAAJIEAABkcnMvZG93bnJldi54bWxQSwUGAAAAAAQABADzAAAAnAUAAAAA&#10;" stroked="f">
                <v:textbox inset="0,0,0,0">
                  <w:txbxContent>
                    <w:p w14:paraId="497E2002" w14:textId="388D4616" w:rsidR="00CA3312" w:rsidRPr="00C858C2" w:rsidRDefault="00CA3312" w:rsidP="00B60DC7">
                      <w:pPr>
                        <w:pStyle w:val="Descripcin"/>
                        <w:rPr>
                          <w:noProof/>
                        </w:rPr>
                      </w:pPr>
                      <w:bookmarkStart w:id="373" w:name="_Toc14361790"/>
                      <w:r>
                        <w:t xml:space="preserve">Imagen </w:t>
                      </w:r>
                      <w:r>
                        <w:fldChar w:fldCharType="begin"/>
                      </w:r>
                      <w:r>
                        <w:instrText xml:space="preserve"> SEQ Imagen \* ARABIC </w:instrText>
                      </w:r>
                      <w:r>
                        <w:fldChar w:fldCharType="separate"/>
                      </w:r>
                      <w:r>
                        <w:rPr>
                          <w:noProof/>
                        </w:rPr>
                        <w:t>134</w:t>
                      </w:r>
                      <w:bookmarkEnd w:id="373"/>
                      <w:r>
                        <w:fldChar w:fldCharType="end"/>
                      </w:r>
                    </w:p>
                  </w:txbxContent>
                </v:textbox>
                <w10:wrap type="through" anchorx="margin"/>
              </v:shape>
            </w:pict>
          </mc:Fallback>
        </mc:AlternateContent>
      </w:r>
      <w:r w:rsidR="00735755">
        <w:br w:type="column"/>
      </w:r>
    </w:p>
    <w:p w14:paraId="7EAFA874" w14:textId="3C531362" w:rsidR="00244D4A" w:rsidRDefault="00244D4A" w:rsidP="00C20D3D">
      <w:pPr>
        <w:pStyle w:val="Estilo4"/>
        <w:rPr>
          <w:lang w:eastAsia="es-NI"/>
        </w:rPr>
      </w:pPr>
      <w:bookmarkStart w:id="374" w:name="_Toc14361639"/>
      <w:r>
        <w:rPr>
          <w:lang w:eastAsia="es-NI"/>
        </w:rPr>
        <w:t>Soldar piezas</w:t>
      </w:r>
      <w:bookmarkEnd w:id="374"/>
    </w:p>
    <w:p w14:paraId="1106DD0C" w14:textId="37E5C112" w:rsidR="002915B7" w:rsidRDefault="002915B7" w:rsidP="00ED211F">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03D0F61C" w:rsidR="002915B7" w:rsidRDefault="00793DD6" w:rsidP="002915B7">
      <w:pPr>
        <w:rPr>
          <w:lang w:eastAsia="es-NI"/>
        </w:rPr>
      </w:pPr>
      <w:r>
        <w:rPr>
          <w:noProof/>
          <w:lang w:val="es-NI" w:eastAsia="es-NI"/>
        </w:rPr>
        <mc:AlternateContent>
          <mc:Choice Requires="wps">
            <w:drawing>
              <wp:anchor distT="0" distB="0" distL="114300" distR="114300" simplePos="0" relativeHeight="252023808" behindDoc="0" locked="0" layoutInCell="1" allowOverlap="1" wp14:anchorId="739F025C" wp14:editId="30C0CDC3">
                <wp:simplePos x="0" y="0"/>
                <wp:positionH relativeFrom="column">
                  <wp:posOffset>4034790</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0634B058" w:rsidR="00CA3312" w:rsidRPr="00190FE3" w:rsidRDefault="00CA3312" w:rsidP="00B60DC7">
                            <w:pPr>
                              <w:pStyle w:val="Descripcin"/>
                              <w:rPr>
                                <w:noProof/>
                              </w:rPr>
                            </w:pPr>
                            <w:bookmarkStart w:id="375" w:name="_Toc14361791"/>
                            <w:r>
                              <w:t xml:space="preserve">Imagen </w:t>
                            </w:r>
                            <w:r>
                              <w:fldChar w:fldCharType="begin"/>
                            </w:r>
                            <w:r>
                              <w:instrText xml:space="preserve"> SEQ Imagen \* ARABIC </w:instrText>
                            </w:r>
                            <w:r>
                              <w:fldChar w:fldCharType="separate"/>
                            </w:r>
                            <w:r>
                              <w:rPr>
                                <w:noProof/>
                              </w:rPr>
                              <w:t>136</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75" type="#_x0000_t202" style="position:absolute;margin-left:317.7pt;margin-top:10.4pt;width:54pt;height:16.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" stroked="f">
                <v:textbox inset="0,0,0,0">
                  <w:txbxContent>
                    <w:p w14:paraId="03E9EE09" w14:textId="0634B058" w:rsidR="00CA3312" w:rsidRPr="00190FE3" w:rsidRDefault="00CA3312" w:rsidP="00B60DC7">
                      <w:pPr>
                        <w:pStyle w:val="Descripcin"/>
                        <w:rPr>
                          <w:noProof/>
                        </w:rPr>
                      </w:pPr>
                      <w:bookmarkStart w:id="376" w:name="_Toc14361791"/>
                      <w:r>
                        <w:t xml:space="preserve">Imagen </w:t>
                      </w:r>
                      <w:r>
                        <w:fldChar w:fldCharType="begin"/>
                      </w:r>
                      <w:r>
                        <w:instrText xml:space="preserve"> SEQ Imagen \* ARABIC </w:instrText>
                      </w:r>
                      <w:r>
                        <w:fldChar w:fldCharType="separate"/>
                      </w:r>
                      <w:r>
                        <w:rPr>
                          <w:noProof/>
                        </w:rPr>
                        <w:t>136</w:t>
                      </w:r>
                      <w:bookmarkEnd w:id="376"/>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19712" behindDoc="0" locked="0" layoutInCell="1" allowOverlap="1" wp14:anchorId="70767803" wp14:editId="36EED1C7">
                <wp:simplePos x="0" y="0"/>
                <wp:positionH relativeFrom="column">
                  <wp:posOffset>748665</wp:posOffset>
                </wp:positionH>
                <wp:positionV relativeFrom="paragraph">
                  <wp:posOffset>122555</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597E9D78" w:rsidR="00CA3312" w:rsidRPr="001F5B7F" w:rsidRDefault="00CA3312" w:rsidP="00B60DC7">
                            <w:pPr>
                              <w:pStyle w:val="Descripcin"/>
                              <w:rPr>
                                <w:noProof/>
                              </w:rPr>
                            </w:pPr>
                            <w:bookmarkStart w:id="377" w:name="_Toc14361792"/>
                            <w:r>
                              <w:t xml:space="preserve">Imagen </w:t>
                            </w:r>
                            <w:r>
                              <w:fldChar w:fldCharType="begin"/>
                            </w:r>
                            <w:r>
                              <w:instrText xml:space="preserve"> SEQ Imagen \* ARABIC </w:instrText>
                            </w:r>
                            <w:r>
                              <w:fldChar w:fldCharType="separate"/>
                            </w:r>
                            <w:r>
                              <w:rPr>
                                <w:noProof/>
                              </w:rPr>
                              <w:t>135</w:t>
                            </w:r>
                            <w:bookmarkEnd w:id="3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76" type="#_x0000_t202" style="position:absolute;margin-left:58.95pt;margin-top:9.65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" stroked="f">
                <v:textbox inset="0,0,0,0">
                  <w:txbxContent>
                    <w:p w14:paraId="7F594F1A" w14:textId="597E9D78" w:rsidR="00CA3312" w:rsidRPr="001F5B7F" w:rsidRDefault="00CA3312" w:rsidP="00B60DC7">
                      <w:pPr>
                        <w:pStyle w:val="Descripcin"/>
                        <w:rPr>
                          <w:noProof/>
                        </w:rPr>
                      </w:pPr>
                      <w:bookmarkStart w:id="378" w:name="_Toc14361792"/>
                      <w:r>
                        <w:t xml:space="preserve">Imagen </w:t>
                      </w:r>
                      <w:r>
                        <w:fldChar w:fldCharType="begin"/>
                      </w:r>
                      <w:r>
                        <w:instrText xml:space="preserve"> SEQ Imagen \* ARABIC </w:instrText>
                      </w:r>
                      <w:r>
                        <w:fldChar w:fldCharType="separate"/>
                      </w:r>
                      <w:r>
                        <w:rPr>
                          <w:noProof/>
                        </w:rPr>
                        <w:t>135</w:t>
                      </w:r>
                      <w:bookmarkEnd w:id="37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5941B0B" w:rsidR="00CA3312" w:rsidRPr="003D32C5" w:rsidRDefault="00CA3312" w:rsidP="00B60DC7">
                            <w:pPr>
                              <w:pStyle w:val="Descripcin"/>
                              <w:rPr>
                                <w:noProof/>
                              </w:rPr>
                            </w:pPr>
                            <w:bookmarkStart w:id="379" w:name="_Toc14361793"/>
                            <w:r>
                              <w:t xml:space="preserve">Imagen </w:t>
                            </w:r>
                            <w:r>
                              <w:fldChar w:fldCharType="begin"/>
                            </w:r>
                            <w:r>
                              <w:instrText xml:space="preserve"> SEQ Imagen \* ARABIC </w:instrText>
                            </w:r>
                            <w:r>
                              <w:fldChar w:fldCharType="separate"/>
                            </w:r>
                            <w:r>
                              <w:rPr>
                                <w:noProof/>
                              </w:rPr>
                              <w:t>137</w:t>
                            </w:r>
                            <w:bookmarkEnd w:id="3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77"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" stroked="f">
                <v:textbox inset="0,0,0,0">
                  <w:txbxContent>
                    <w:p w14:paraId="52CCC86A" w14:textId="15941B0B" w:rsidR="00CA3312" w:rsidRPr="003D32C5" w:rsidRDefault="00CA3312" w:rsidP="00B60DC7">
                      <w:pPr>
                        <w:pStyle w:val="Descripcin"/>
                        <w:rPr>
                          <w:noProof/>
                        </w:rPr>
                      </w:pPr>
                      <w:bookmarkStart w:id="380" w:name="_Toc14361793"/>
                      <w:r>
                        <w:t xml:space="preserve">Imagen </w:t>
                      </w:r>
                      <w:r>
                        <w:fldChar w:fldCharType="begin"/>
                      </w:r>
                      <w:r>
                        <w:instrText xml:space="preserve"> SEQ Imagen \* ARABIC </w:instrText>
                      </w:r>
                      <w:r>
                        <w:fldChar w:fldCharType="separate"/>
                      </w:r>
                      <w:r>
                        <w:rPr>
                          <w:noProof/>
                        </w:rPr>
                        <w:t>137</w:t>
                      </w:r>
                      <w:bookmarkEnd w:id="380"/>
                      <w:r>
                        <w:fldChar w:fldCharType="end"/>
                      </w:r>
                    </w:p>
                  </w:txbxContent>
                </v:textbox>
                <w10:wrap type="through"/>
              </v:shape>
            </w:pict>
          </mc:Fallback>
        </mc:AlternateContent>
      </w:r>
      <w:r w:rsidR="002915B7">
        <w:rPr>
          <w:noProof/>
          <w:lang w:val="es-NI" w:eastAsia="es-NI"/>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3" r:lo="rId374" r:qs="rId375" r:cs="rId376"/>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val="es-NI" w:eastAsia="es-NI"/>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8" r:lo="rId379" r:qs="rId380" r:cs="rId381"/>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val="es-NI" w:eastAsia="es-NI"/>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4705393F" w:rsidR="00CA3312" w:rsidRPr="002B5188" w:rsidRDefault="00CA3312" w:rsidP="00B60DC7">
                            <w:pPr>
                              <w:pStyle w:val="Descripcin"/>
                              <w:rPr>
                                <w:noProof/>
                              </w:rPr>
                            </w:pPr>
                            <w:bookmarkStart w:id="381" w:name="_Toc14361794"/>
                            <w:r>
                              <w:t xml:space="preserve">Imagen </w:t>
                            </w:r>
                            <w:r>
                              <w:fldChar w:fldCharType="begin"/>
                            </w:r>
                            <w:r>
                              <w:instrText xml:space="preserve"> SEQ Imagen \* ARABIC </w:instrText>
                            </w:r>
                            <w:r>
                              <w:fldChar w:fldCharType="separate"/>
                            </w:r>
                            <w:r>
                              <w:rPr>
                                <w:noProof/>
                              </w:rPr>
                              <w:t>138</w:t>
                            </w:r>
                            <w:bookmarkEnd w:id="3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78"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" stroked="f">
                <v:textbox inset="0,0,0,0">
                  <w:txbxContent>
                    <w:p w14:paraId="05929C74" w14:textId="4705393F" w:rsidR="00CA3312" w:rsidRPr="002B5188" w:rsidRDefault="00CA3312" w:rsidP="00B60DC7">
                      <w:pPr>
                        <w:pStyle w:val="Descripcin"/>
                        <w:rPr>
                          <w:noProof/>
                        </w:rPr>
                      </w:pPr>
                      <w:bookmarkStart w:id="382" w:name="_Toc14361794"/>
                      <w:r>
                        <w:t xml:space="preserve">Imagen </w:t>
                      </w:r>
                      <w:r>
                        <w:fldChar w:fldCharType="begin"/>
                      </w:r>
                      <w:r>
                        <w:instrText xml:space="preserve"> SEQ Imagen \* ARABIC </w:instrText>
                      </w:r>
                      <w:r>
                        <w:fldChar w:fldCharType="separate"/>
                      </w:r>
                      <w:r>
                        <w:rPr>
                          <w:noProof/>
                        </w:rPr>
                        <w:t>138</w:t>
                      </w:r>
                      <w:bookmarkEnd w:id="38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19C56761" w:rsidR="00CA3312" w:rsidRPr="008C115C" w:rsidRDefault="00CA3312" w:rsidP="00B60DC7">
                            <w:pPr>
                              <w:pStyle w:val="Descripcin"/>
                              <w:rPr>
                                <w:noProof/>
                              </w:rPr>
                            </w:pPr>
                            <w:bookmarkStart w:id="383" w:name="_Toc14361795"/>
                            <w:r>
                              <w:t xml:space="preserve">Imagen </w:t>
                            </w:r>
                            <w:r>
                              <w:fldChar w:fldCharType="begin"/>
                            </w:r>
                            <w:r>
                              <w:instrText xml:space="preserve"> SEQ Imagen \* ARABIC </w:instrText>
                            </w:r>
                            <w:r>
                              <w:fldChar w:fldCharType="separate"/>
                            </w:r>
                            <w:r>
                              <w:rPr>
                                <w:noProof/>
                              </w:rPr>
                              <w:t>139</w:t>
                            </w:r>
                            <w:bookmarkEnd w:id="3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79"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" stroked="f">
                <v:textbox inset="0,0,0,0">
                  <w:txbxContent>
                    <w:p w14:paraId="4F15139D" w14:textId="19C56761" w:rsidR="00CA3312" w:rsidRPr="008C115C" w:rsidRDefault="00CA3312" w:rsidP="00B60DC7">
                      <w:pPr>
                        <w:pStyle w:val="Descripcin"/>
                        <w:rPr>
                          <w:noProof/>
                        </w:rPr>
                      </w:pPr>
                      <w:bookmarkStart w:id="384" w:name="_Toc14361795"/>
                      <w:r>
                        <w:t xml:space="preserve">Imagen </w:t>
                      </w:r>
                      <w:r>
                        <w:fldChar w:fldCharType="begin"/>
                      </w:r>
                      <w:r>
                        <w:instrText xml:space="preserve"> SEQ Imagen \* ARABIC </w:instrText>
                      </w:r>
                      <w:r>
                        <w:fldChar w:fldCharType="separate"/>
                      </w:r>
                      <w:r>
                        <w:rPr>
                          <w:noProof/>
                        </w:rPr>
                        <w:t>139</w:t>
                      </w:r>
                      <w:bookmarkEnd w:id="384"/>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3982BBD1" w:rsidR="00CA3312" w:rsidRPr="00122CF5" w:rsidRDefault="00CA3312" w:rsidP="00B60DC7">
                            <w:pPr>
                              <w:pStyle w:val="Descripcin"/>
                              <w:rPr>
                                <w:noProof/>
                              </w:rPr>
                            </w:pPr>
                            <w:bookmarkStart w:id="385" w:name="_Toc14361796"/>
                            <w:r>
                              <w:t xml:space="preserve">Imagen </w:t>
                            </w:r>
                            <w:r>
                              <w:fldChar w:fldCharType="begin"/>
                            </w:r>
                            <w:r>
                              <w:instrText xml:space="preserve"> SEQ Imagen \* ARABIC </w:instrText>
                            </w:r>
                            <w:r>
                              <w:fldChar w:fldCharType="separate"/>
                            </w:r>
                            <w:r>
                              <w:rPr>
                                <w:noProof/>
                              </w:rPr>
                              <w:t>140</w:t>
                            </w:r>
                            <w:bookmarkEnd w:id="3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0"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XujFIDgCAAB1BAAADgAAAAAA&#10;AAAAAAAAAAAuAgAAZHJzL2Uyb0RvYy54bWxQSwECLQAUAAYACAAAACEArl+WK+EAAAALAQAADwAA&#10;AAAAAAAAAAAAAACSBAAAZHJzL2Rvd25yZXYueG1sUEsFBgAAAAAEAAQA8wAAAKAFAAAAAA==&#10;" stroked="f">
                <v:textbox inset="0,0,0,0">
                  <w:txbxContent>
                    <w:p w14:paraId="2A571210" w14:textId="3982BBD1" w:rsidR="00CA3312" w:rsidRPr="00122CF5" w:rsidRDefault="00CA3312" w:rsidP="00B60DC7">
                      <w:pPr>
                        <w:pStyle w:val="Descripcin"/>
                        <w:rPr>
                          <w:noProof/>
                        </w:rPr>
                      </w:pPr>
                      <w:bookmarkStart w:id="386" w:name="_Toc14361796"/>
                      <w:r>
                        <w:t xml:space="preserve">Imagen </w:t>
                      </w:r>
                      <w:r>
                        <w:fldChar w:fldCharType="begin"/>
                      </w:r>
                      <w:r>
                        <w:instrText xml:space="preserve"> SEQ Imagen \* ARABIC </w:instrText>
                      </w:r>
                      <w:r>
                        <w:fldChar w:fldCharType="separate"/>
                      </w:r>
                      <w:r>
                        <w:rPr>
                          <w:noProof/>
                        </w:rPr>
                        <w:t>140</w:t>
                      </w:r>
                      <w:bookmarkEnd w:id="386"/>
                      <w:r>
                        <w:fldChar w:fldCharType="end"/>
                      </w:r>
                    </w:p>
                  </w:txbxContent>
                </v:textbox>
                <w10:wrap type="through"/>
              </v:shape>
            </w:pict>
          </mc:Fallback>
        </mc:AlternateContent>
      </w:r>
      <w:r w:rsidR="002915B7">
        <w:rPr>
          <w:lang w:eastAsia="es-NI"/>
        </w:rPr>
        <w:br w:type="page"/>
      </w:r>
    </w:p>
    <w:p w14:paraId="6EBB731B" w14:textId="3B05FBF7"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2036096" behindDoc="0" locked="0" layoutInCell="1" allowOverlap="1" wp14:anchorId="320940CF" wp14:editId="0066D873">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3ACA2CBA" w:rsidR="00CA3312" w:rsidRPr="00FF2198" w:rsidRDefault="00CA3312" w:rsidP="005E2C45">
                            <w:pPr>
                              <w:pStyle w:val="Descripcin"/>
                              <w:rPr>
                                <w:noProof/>
                              </w:rPr>
                            </w:pPr>
                            <w:bookmarkStart w:id="387" w:name="_Toc14361797"/>
                            <w:r>
                              <w:t xml:space="preserve">Imagen </w:t>
                            </w:r>
                            <w:r>
                              <w:fldChar w:fldCharType="begin"/>
                            </w:r>
                            <w:r>
                              <w:instrText xml:space="preserve"> SEQ Imagen \* ARABIC </w:instrText>
                            </w:r>
                            <w:r>
                              <w:fldChar w:fldCharType="separate"/>
                            </w:r>
                            <w:r>
                              <w:rPr>
                                <w:noProof/>
                              </w:rPr>
                              <w:t>141</w:t>
                            </w:r>
                            <w:bookmarkEnd w:id="3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81"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x7POgIAAHUEAAAOAAAAZHJzL2Uyb0RvYy54bWysVN9v2jAQfp+0/8Hy+0hgom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C8Dx7POgIAAHUEAAAOAAAAAAAA&#10;AAAAAAAAAC4CAABkcnMvZTJvRG9jLnhtbFBLAQItABQABgAIAAAAIQCZsxWM3gAAAAgBAAAPAAAA&#10;AAAAAAAAAAAAAJQEAABkcnMvZG93bnJldi54bWxQSwUGAAAAAAQABADzAAAAnwUAAAAA&#10;" stroked="f">
                <v:textbox inset="0,0,0,0">
                  <w:txbxContent>
                    <w:p w14:paraId="4B313256" w14:textId="3ACA2CBA" w:rsidR="00CA3312" w:rsidRPr="00FF2198" w:rsidRDefault="00CA3312" w:rsidP="005E2C45">
                      <w:pPr>
                        <w:pStyle w:val="Descripcin"/>
                        <w:rPr>
                          <w:noProof/>
                        </w:rPr>
                      </w:pPr>
                      <w:bookmarkStart w:id="388" w:name="_Toc14361797"/>
                      <w:r>
                        <w:t xml:space="preserve">Imagen </w:t>
                      </w:r>
                      <w:r>
                        <w:fldChar w:fldCharType="begin"/>
                      </w:r>
                      <w:r>
                        <w:instrText xml:space="preserve"> SEQ Imagen \* ARABIC </w:instrText>
                      </w:r>
                      <w:r>
                        <w:fldChar w:fldCharType="separate"/>
                      </w:r>
                      <w:r>
                        <w:rPr>
                          <w:noProof/>
                        </w:rPr>
                        <w:t>141</w:t>
                      </w:r>
                      <w:bookmarkEnd w:id="388"/>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32000" behindDoc="0" locked="0" layoutInCell="1" allowOverlap="1" wp14:anchorId="6EAE1B3C" wp14:editId="338E4774">
                <wp:simplePos x="0" y="0"/>
                <wp:positionH relativeFrom="column">
                  <wp:posOffset>2358390</wp:posOffset>
                </wp:positionH>
                <wp:positionV relativeFrom="paragraph">
                  <wp:posOffset>3095625</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65FE7845" w:rsidR="00CA3312" w:rsidRPr="0080064C" w:rsidRDefault="00CA3312" w:rsidP="005E2C45">
                            <w:pPr>
                              <w:pStyle w:val="Descripcin"/>
                              <w:rPr>
                                <w:noProof/>
                              </w:rPr>
                            </w:pPr>
                            <w:bookmarkStart w:id="389" w:name="_Toc14361798"/>
                            <w:r>
                              <w:t xml:space="preserve">Imagen </w:t>
                            </w:r>
                            <w:r>
                              <w:fldChar w:fldCharType="begin"/>
                            </w:r>
                            <w:r>
                              <w:instrText xml:space="preserve"> SEQ Imagen \* ARABIC </w:instrText>
                            </w:r>
                            <w:r>
                              <w:fldChar w:fldCharType="separate"/>
                            </w:r>
                            <w:r>
                              <w:rPr>
                                <w:noProof/>
                              </w:rPr>
                              <w:t>142</w:t>
                            </w:r>
                            <w:bookmarkEnd w:id="3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2" type="#_x0000_t202" style="position:absolute;margin-left:185.7pt;margin-top:243.7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" stroked="f">
                <v:textbox inset="0,0,0,0">
                  <w:txbxContent>
                    <w:p w14:paraId="19BB9480" w14:textId="65FE7845" w:rsidR="00CA3312" w:rsidRPr="0080064C" w:rsidRDefault="00CA3312" w:rsidP="005E2C45">
                      <w:pPr>
                        <w:pStyle w:val="Descripcin"/>
                        <w:rPr>
                          <w:noProof/>
                        </w:rPr>
                      </w:pPr>
                      <w:bookmarkStart w:id="390" w:name="_Toc14361798"/>
                      <w:r>
                        <w:t xml:space="preserve">Imagen </w:t>
                      </w:r>
                      <w:r>
                        <w:fldChar w:fldCharType="begin"/>
                      </w:r>
                      <w:r>
                        <w:instrText xml:space="preserve"> SEQ Imagen \* ARABIC </w:instrText>
                      </w:r>
                      <w:r>
                        <w:fldChar w:fldCharType="separate"/>
                      </w:r>
                      <w:r>
                        <w:rPr>
                          <w:noProof/>
                        </w:rPr>
                        <w:t>142</w:t>
                      </w:r>
                      <w:bookmarkEnd w:id="390"/>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34048" behindDoc="0" locked="0" layoutInCell="1" allowOverlap="1" wp14:anchorId="75398F50" wp14:editId="04F2ABD3">
                <wp:simplePos x="0" y="0"/>
                <wp:positionH relativeFrom="column">
                  <wp:posOffset>4025265</wp:posOffset>
                </wp:positionH>
                <wp:positionV relativeFrom="paragraph">
                  <wp:posOffset>304800</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0A7741E8" w:rsidR="00CA3312" w:rsidRPr="005F20F8" w:rsidRDefault="00CA3312" w:rsidP="005E2C45">
                            <w:pPr>
                              <w:pStyle w:val="Descripcin"/>
                              <w:rPr>
                                <w:noProof/>
                              </w:rPr>
                            </w:pPr>
                            <w:bookmarkStart w:id="391" w:name="_Toc14361799"/>
                            <w:r>
                              <w:t xml:space="preserve">Imagen </w:t>
                            </w:r>
                            <w:r>
                              <w:fldChar w:fldCharType="begin"/>
                            </w:r>
                            <w:r>
                              <w:instrText xml:space="preserve"> SEQ Imagen \* ARABIC </w:instrText>
                            </w:r>
                            <w:r>
                              <w:fldChar w:fldCharType="separate"/>
                            </w:r>
                            <w:r>
                              <w:rPr>
                                <w:noProof/>
                              </w:rPr>
                              <w:t>143</w:t>
                            </w:r>
                            <w:bookmarkEnd w:id="39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83" type="#_x0000_t202" style="position:absolute;margin-left:316.95pt;margin-top:24pt;width:57.75pt;height:17.2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" stroked="f">
                <v:textbox inset="0,0,0,0">
                  <w:txbxContent>
                    <w:p w14:paraId="2CD86C4B" w14:textId="0A7741E8" w:rsidR="00CA3312" w:rsidRPr="005F20F8" w:rsidRDefault="00CA3312" w:rsidP="005E2C45">
                      <w:pPr>
                        <w:pStyle w:val="Descripcin"/>
                        <w:rPr>
                          <w:noProof/>
                        </w:rPr>
                      </w:pPr>
                      <w:bookmarkStart w:id="392" w:name="_Toc14361799"/>
                      <w:r>
                        <w:t xml:space="preserve">Imagen </w:t>
                      </w:r>
                      <w:r>
                        <w:fldChar w:fldCharType="begin"/>
                      </w:r>
                      <w:r>
                        <w:instrText xml:space="preserve"> SEQ Imagen \* ARABIC </w:instrText>
                      </w:r>
                      <w:r>
                        <w:fldChar w:fldCharType="separate"/>
                      </w:r>
                      <w:r>
                        <w:rPr>
                          <w:noProof/>
                        </w:rPr>
                        <w:t>143</w:t>
                      </w:r>
                      <w:bookmarkEnd w:id="392"/>
                      <w:r>
                        <w:fldChar w:fldCharType="end"/>
                      </w:r>
                    </w:p>
                  </w:txbxContent>
                </v:textbox>
                <w10:wrap type="through"/>
              </v:shape>
            </w:pict>
          </mc:Fallback>
        </mc:AlternateContent>
      </w:r>
      <w:r w:rsidR="002915B7">
        <w:rPr>
          <w:noProof/>
          <w:lang w:val="es-NI" w:eastAsia="es-NI"/>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3" r:lo="rId384" r:qs="rId385" r:cs="rId386"/>
              </a:graphicData>
            </a:graphic>
            <wp14:sizeRelH relativeFrom="margin">
              <wp14:pctWidth>0</wp14:pctWidth>
            </wp14:sizeRelH>
            <wp14:sizeRelV relativeFrom="margin">
              <wp14:pctHeight>0</wp14:pctHeight>
            </wp14:sizeRelV>
          </wp:anchor>
        </w:drawing>
      </w:r>
      <w:r w:rsidR="002915B7">
        <w:rPr>
          <w:lang w:eastAsia="es-NI"/>
        </w:rPr>
        <w:br w:type="page"/>
      </w:r>
      <w:r>
        <w:rPr>
          <w:noProof/>
          <w:lang w:val="es-NI" w:eastAsia="es-NI"/>
        </w:rPr>
        <w:lastRenderedPageBreak/>
        <mc:AlternateContent>
          <mc:Choice Requires="wps">
            <w:drawing>
              <wp:anchor distT="0" distB="0" distL="114300" distR="114300" simplePos="0" relativeHeight="252038144" behindDoc="0" locked="0" layoutInCell="1" allowOverlap="1" wp14:anchorId="05AD7BCF" wp14:editId="7756F5E0">
                <wp:simplePos x="0" y="0"/>
                <wp:positionH relativeFrom="margin">
                  <wp:posOffset>2524125</wp:posOffset>
                </wp:positionH>
                <wp:positionV relativeFrom="paragraph">
                  <wp:posOffset>30289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2934B01C" w:rsidR="00CA3312" w:rsidRPr="004847A4" w:rsidRDefault="00CA3312" w:rsidP="005E2C45">
                            <w:pPr>
                              <w:pStyle w:val="Descripcin"/>
                              <w:rPr>
                                <w:noProof/>
                              </w:rPr>
                            </w:pPr>
                            <w:bookmarkStart w:id="393" w:name="_Toc14361800"/>
                            <w:r>
                              <w:t xml:space="preserve">Imagen </w:t>
                            </w:r>
                            <w:r>
                              <w:fldChar w:fldCharType="begin"/>
                            </w:r>
                            <w:r>
                              <w:instrText xml:space="preserve"> SEQ Imagen \* ARABIC </w:instrText>
                            </w:r>
                            <w:r>
                              <w:fldChar w:fldCharType="separate"/>
                            </w:r>
                            <w:r>
                              <w:rPr>
                                <w:noProof/>
                              </w:rPr>
                              <w:t>144</w:t>
                            </w:r>
                            <w:bookmarkEnd w:id="39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84" type="#_x0000_t202" style="position:absolute;margin-left:198.75pt;margin-top:238.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" stroked="f">
                <v:textbox inset="0,0,0,0">
                  <w:txbxContent>
                    <w:p w14:paraId="50AB4DF6" w14:textId="2934B01C" w:rsidR="00CA3312" w:rsidRPr="004847A4" w:rsidRDefault="00CA3312" w:rsidP="005E2C45">
                      <w:pPr>
                        <w:pStyle w:val="Descripcin"/>
                        <w:rPr>
                          <w:noProof/>
                        </w:rPr>
                      </w:pPr>
                      <w:bookmarkStart w:id="394" w:name="_Toc14361800"/>
                      <w:r>
                        <w:t xml:space="preserve">Imagen </w:t>
                      </w:r>
                      <w:r>
                        <w:fldChar w:fldCharType="begin"/>
                      </w:r>
                      <w:r>
                        <w:instrText xml:space="preserve"> SEQ Imagen \* ARABIC </w:instrText>
                      </w:r>
                      <w:r>
                        <w:fldChar w:fldCharType="separate"/>
                      </w:r>
                      <w:r>
                        <w:rPr>
                          <w:noProof/>
                        </w:rPr>
                        <w:t>144</w:t>
                      </w:r>
                      <w:bookmarkEnd w:id="394"/>
                      <w:r>
                        <w:fldChar w:fldCharType="end"/>
                      </w:r>
                    </w:p>
                  </w:txbxContent>
                </v:textbox>
                <w10:wrap type="through" anchorx="margin"/>
              </v:shape>
            </w:pict>
          </mc:Fallback>
        </mc:AlternateContent>
      </w:r>
      <w:r>
        <w:rPr>
          <w:noProof/>
          <w:lang w:val="es-NI" w:eastAsia="es-NI"/>
        </w:rPr>
        <mc:AlternateContent>
          <mc:Choice Requires="wps">
            <w:drawing>
              <wp:anchor distT="0" distB="0" distL="114300" distR="114300" simplePos="0" relativeHeight="252042240" behindDoc="0" locked="0" layoutInCell="1" allowOverlap="1" wp14:anchorId="10FEA216" wp14:editId="15471597">
                <wp:simplePos x="0" y="0"/>
                <wp:positionH relativeFrom="column">
                  <wp:posOffset>72009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75FA36B2" w:rsidR="00CA3312" w:rsidRPr="00B0371D" w:rsidRDefault="00CA3312" w:rsidP="005E2C45">
                            <w:pPr>
                              <w:pStyle w:val="Descripcin"/>
                              <w:rPr>
                                <w:noProof/>
                              </w:rPr>
                            </w:pPr>
                            <w:bookmarkStart w:id="395" w:name="_Toc14361801"/>
                            <w:r>
                              <w:t xml:space="preserve">Imagen </w:t>
                            </w:r>
                            <w:r>
                              <w:fldChar w:fldCharType="begin"/>
                            </w:r>
                            <w:r>
                              <w:instrText xml:space="preserve"> SEQ Imagen \* ARABIC </w:instrText>
                            </w:r>
                            <w:r>
                              <w:fldChar w:fldCharType="separate"/>
                            </w:r>
                            <w:r>
                              <w:rPr>
                                <w:noProof/>
                              </w:rPr>
                              <w:t>145</w:t>
                            </w:r>
                            <w:bookmarkEnd w:id="39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85" type="#_x0000_t202" style="position:absolute;margin-left:56.7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" stroked="f">
                <v:textbox inset="0,0,0,0">
                  <w:txbxContent>
                    <w:p w14:paraId="2707C6CA" w14:textId="75FA36B2" w:rsidR="00CA3312" w:rsidRPr="00B0371D" w:rsidRDefault="00CA3312" w:rsidP="005E2C45">
                      <w:pPr>
                        <w:pStyle w:val="Descripcin"/>
                        <w:rPr>
                          <w:noProof/>
                        </w:rPr>
                      </w:pPr>
                      <w:bookmarkStart w:id="396" w:name="_Toc14361801"/>
                      <w:r>
                        <w:t xml:space="preserve">Imagen </w:t>
                      </w:r>
                      <w:r>
                        <w:fldChar w:fldCharType="begin"/>
                      </w:r>
                      <w:r>
                        <w:instrText xml:space="preserve"> SEQ Imagen \* ARABIC </w:instrText>
                      </w:r>
                      <w:r>
                        <w:fldChar w:fldCharType="separate"/>
                      </w:r>
                      <w:r>
                        <w:rPr>
                          <w:noProof/>
                        </w:rPr>
                        <w:t>145</w:t>
                      </w:r>
                      <w:bookmarkEnd w:id="396"/>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40192" behindDoc="0" locked="0" layoutInCell="1" allowOverlap="1" wp14:anchorId="0DCC7CCA" wp14:editId="32E8E05B">
                <wp:simplePos x="0" y="0"/>
                <wp:positionH relativeFrom="column">
                  <wp:posOffset>4063365</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1415BE15" w:rsidR="00CA3312" w:rsidRPr="00E63208" w:rsidRDefault="00CA3312" w:rsidP="005E2C45">
                            <w:pPr>
                              <w:pStyle w:val="Descripcin"/>
                              <w:rPr>
                                <w:noProof/>
                              </w:rPr>
                            </w:pPr>
                            <w:bookmarkStart w:id="397" w:name="_Toc14361802"/>
                            <w:r>
                              <w:t xml:space="preserve">Imagen </w:t>
                            </w:r>
                            <w:r>
                              <w:fldChar w:fldCharType="begin"/>
                            </w:r>
                            <w:r>
                              <w:instrText xml:space="preserve"> SEQ Imagen \* ARABIC </w:instrText>
                            </w:r>
                            <w:r>
                              <w:fldChar w:fldCharType="separate"/>
                            </w:r>
                            <w:r>
                              <w:rPr>
                                <w:noProof/>
                              </w:rPr>
                              <w:t>146</w:t>
                            </w:r>
                            <w:bookmarkEnd w:id="39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86" type="#_x0000_t202" style="position:absolute;margin-left:319.95pt;margin-top:22.5pt;width:54.75pt;height:17.2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" stroked="f">
                <v:textbox inset="0,0,0,0">
                  <w:txbxContent>
                    <w:p w14:paraId="4BD590C8" w14:textId="1415BE15" w:rsidR="00CA3312" w:rsidRPr="00E63208" w:rsidRDefault="00CA3312" w:rsidP="005E2C45">
                      <w:pPr>
                        <w:pStyle w:val="Descripcin"/>
                        <w:rPr>
                          <w:noProof/>
                        </w:rPr>
                      </w:pPr>
                      <w:bookmarkStart w:id="398" w:name="_Toc14361802"/>
                      <w:r>
                        <w:t xml:space="preserve">Imagen </w:t>
                      </w:r>
                      <w:r>
                        <w:fldChar w:fldCharType="begin"/>
                      </w:r>
                      <w:r>
                        <w:instrText xml:space="preserve"> SEQ Imagen \* ARABIC </w:instrText>
                      </w:r>
                      <w:r>
                        <w:fldChar w:fldCharType="separate"/>
                      </w:r>
                      <w:r>
                        <w:rPr>
                          <w:noProof/>
                        </w:rPr>
                        <w:t>146</w:t>
                      </w:r>
                      <w:bookmarkEnd w:id="398"/>
                      <w:r>
                        <w:fldChar w:fldCharType="end"/>
                      </w:r>
                    </w:p>
                  </w:txbxContent>
                </v:textbox>
                <w10:wrap type="through"/>
              </v:shape>
            </w:pict>
          </mc:Fallback>
        </mc:AlternateContent>
      </w:r>
      <w:r w:rsidR="002915B7">
        <w:rPr>
          <w:noProof/>
          <w:lang w:val="es-NI" w:eastAsia="es-NI"/>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8" r:lo="rId389" r:qs="rId390" r:cs="rId391"/>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4B9E8B1B" w:rsidR="002915B7" w:rsidRDefault="00BE3FD3" w:rsidP="002915B7">
      <w:pPr>
        <w:rPr>
          <w:lang w:eastAsia="es-NI"/>
        </w:rPr>
      </w:pPr>
      <w:r>
        <w:rPr>
          <w:noProof/>
          <w:lang w:val="es-NI" w:eastAsia="es-NI"/>
        </w:rPr>
        <w:lastRenderedPageBreak/>
        <mc:AlternateContent>
          <mc:Choice Requires="wps">
            <w:drawing>
              <wp:anchor distT="0" distB="0" distL="114300" distR="114300" simplePos="0" relativeHeight="252044288" behindDoc="0" locked="0" layoutInCell="1" allowOverlap="1" wp14:anchorId="10656308" wp14:editId="6AC059DA">
                <wp:simplePos x="0" y="0"/>
                <wp:positionH relativeFrom="column">
                  <wp:posOffset>4177665</wp:posOffset>
                </wp:positionH>
                <wp:positionV relativeFrom="paragraph">
                  <wp:posOffset>49530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38918D1A" w:rsidR="00CA3312" w:rsidRPr="00FD6AC7" w:rsidRDefault="00CA3312" w:rsidP="005E2C45">
                            <w:pPr>
                              <w:pStyle w:val="Descripcin"/>
                              <w:rPr>
                                <w:noProof/>
                              </w:rPr>
                            </w:pPr>
                            <w:bookmarkStart w:id="399" w:name="_Toc14361803"/>
                            <w:r>
                              <w:t xml:space="preserve">Imagen </w:t>
                            </w:r>
                            <w:r>
                              <w:fldChar w:fldCharType="begin"/>
                            </w:r>
                            <w:r>
                              <w:instrText xml:space="preserve"> SEQ Imagen \* ARABIC </w:instrText>
                            </w:r>
                            <w:r>
                              <w:fldChar w:fldCharType="separate"/>
                            </w:r>
                            <w:r>
                              <w:rPr>
                                <w:noProof/>
                              </w:rPr>
                              <w:t>147</w:t>
                            </w:r>
                            <w:bookmarkEnd w:id="39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87" type="#_x0000_t202" style="position:absolute;margin-left:328.95pt;margin-top:39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" stroked="f">
                <v:textbox inset="0,0,0,0">
                  <w:txbxContent>
                    <w:p w14:paraId="2008AFB1" w14:textId="38918D1A" w:rsidR="00CA3312" w:rsidRPr="00FD6AC7" w:rsidRDefault="00CA3312" w:rsidP="005E2C45">
                      <w:pPr>
                        <w:pStyle w:val="Descripcin"/>
                        <w:rPr>
                          <w:noProof/>
                        </w:rPr>
                      </w:pPr>
                      <w:bookmarkStart w:id="400" w:name="_Toc14361803"/>
                      <w:r>
                        <w:t xml:space="preserve">Imagen </w:t>
                      </w:r>
                      <w:r>
                        <w:fldChar w:fldCharType="begin"/>
                      </w:r>
                      <w:r>
                        <w:instrText xml:space="preserve"> SEQ Imagen \* ARABIC </w:instrText>
                      </w:r>
                      <w:r>
                        <w:fldChar w:fldCharType="separate"/>
                      </w:r>
                      <w:r>
                        <w:rPr>
                          <w:noProof/>
                        </w:rPr>
                        <w:t>147</w:t>
                      </w:r>
                      <w:bookmarkEnd w:id="400"/>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50432" behindDoc="0" locked="0" layoutInCell="1" allowOverlap="1" wp14:anchorId="294E1C7B" wp14:editId="651EF8C8">
                <wp:simplePos x="0" y="0"/>
                <wp:positionH relativeFrom="column">
                  <wp:posOffset>758190</wp:posOffset>
                </wp:positionH>
                <wp:positionV relativeFrom="paragraph">
                  <wp:posOffset>3324225</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76B4AEDE" w:rsidR="00CA3312" w:rsidRPr="007C7954" w:rsidRDefault="00CA3312" w:rsidP="005E2C45">
                            <w:pPr>
                              <w:pStyle w:val="Descripcin"/>
                              <w:rPr>
                                <w:noProof/>
                              </w:rPr>
                            </w:pPr>
                            <w:bookmarkStart w:id="401" w:name="_Toc14361804"/>
                            <w:r>
                              <w:t xml:space="preserve">Imagen </w:t>
                            </w:r>
                            <w:r>
                              <w:fldChar w:fldCharType="begin"/>
                            </w:r>
                            <w:r>
                              <w:instrText xml:space="preserve"> SEQ Imagen \* ARABIC </w:instrText>
                            </w:r>
                            <w:r>
                              <w:fldChar w:fldCharType="separate"/>
                            </w:r>
                            <w:r>
                              <w:rPr>
                                <w:noProof/>
                              </w:rPr>
                              <w:t>148</w:t>
                            </w:r>
                            <w:bookmarkEnd w:id="40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88" type="#_x0000_t202" style="position:absolute;margin-left:59.7pt;margin-top:261.7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" stroked="f">
                <v:textbox inset="0,0,0,0">
                  <w:txbxContent>
                    <w:p w14:paraId="12ED331B" w14:textId="76B4AEDE" w:rsidR="00CA3312" w:rsidRPr="007C7954" w:rsidRDefault="00CA3312" w:rsidP="005E2C45">
                      <w:pPr>
                        <w:pStyle w:val="Descripcin"/>
                        <w:rPr>
                          <w:noProof/>
                        </w:rPr>
                      </w:pPr>
                      <w:bookmarkStart w:id="402" w:name="_Toc14361804"/>
                      <w:r>
                        <w:t xml:space="preserve">Imagen </w:t>
                      </w:r>
                      <w:r>
                        <w:fldChar w:fldCharType="begin"/>
                      </w:r>
                      <w:r>
                        <w:instrText xml:space="preserve"> SEQ Imagen \* ARABIC </w:instrText>
                      </w:r>
                      <w:r>
                        <w:fldChar w:fldCharType="separate"/>
                      </w:r>
                      <w:r>
                        <w:rPr>
                          <w:noProof/>
                        </w:rPr>
                        <w:t>148</w:t>
                      </w:r>
                      <w:bookmarkEnd w:id="402"/>
                      <w:r>
                        <w:fldChar w:fldCharType="end"/>
                      </w:r>
                    </w:p>
                  </w:txbxContent>
                </v:textbox>
                <w10:wrap type="through"/>
              </v:shape>
            </w:pict>
          </mc:Fallback>
        </mc:AlternateContent>
      </w:r>
      <w:r>
        <w:rPr>
          <w:noProof/>
          <w:lang w:val="es-NI" w:eastAsia="es-NI"/>
        </w:rPr>
        <mc:AlternateContent>
          <mc:Choice Requires="wps">
            <w:drawing>
              <wp:anchor distT="0" distB="0" distL="114300" distR="114300" simplePos="0" relativeHeight="252046336" behindDoc="0" locked="0" layoutInCell="1" allowOverlap="1" wp14:anchorId="667E1B3D" wp14:editId="4DC7EC74">
                <wp:simplePos x="0" y="0"/>
                <wp:positionH relativeFrom="column">
                  <wp:posOffset>4177665</wp:posOffset>
                </wp:positionH>
                <wp:positionV relativeFrom="paragraph">
                  <wp:posOffset>3295650</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2703E74C" w:rsidR="00CA3312" w:rsidRPr="000C3B96" w:rsidRDefault="00CA3312" w:rsidP="005E2C45">
                            <w:pPr>
                              <w:pStyle w:val="Descripcin"/>
                              <w:rPr>
                                <w:noProof/>
                              </w:rPr>
                            </w:pPr>
                            <w:bookmarkStart w:id="403" w:name="_Toc14361805"/>
                            <w:r>
                              <w:t xml:space="preserve">Imagen </w:t>
                            </w:r>
                            <w:r>
                              <w:fldChar w:fldCharType="begin"/>
                            </w:r>
                            <w:r>
                              <w:instrText xml:space="preserve"> SEQ Imagen \* ARABIC </w:instrText>
                            </w:r>
                            <w:r>
                              <w:fldChar w:fldCharType="separate"/>
                            </w:r>
                            <w:r>
                              <w:rPr>
                                <w:noProof/>
                              </w:rPr>
                              <w:t>149</w:t>
                            </w:r>
                            <w:bookmarkEnd w:id="40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89" type="#_x0000_t202" style="position:absolute;margin-left:328.95pt;margin-top:259.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" stroked="f">
                <v:textbox inset="0,0,0,0">
                  <w:txbxContent>
                    <w:p w14:paraId="1690AF1A" w14:textId="2703E74C" w:rsidR="00CA3312" w:rsidRPr="000C3B96" w:rsidRDefault="00CA3312" w:rsidP="005E2C45">
                      <w:pPr>
                        <w:pStyle w:val="Descripcin"/>
                        <w:rPr>
                          <w:noProof/>
                        </w:rPr>
                      </w:pPr>
                      <w:bookmarkStart w:id="404" w:name="_Toc14361805"/>
                      <w:r>
                        <w:t xml:space="preserve">Imagen </w:t>
                      </w:r>
                      <w:r>
                        <w:fldChar w:fldCharType="begin"/>
                      </w:r>
                      <w:r>
                        <w:instrText xml:space="preserve"> SEQ Imagen \* ARABIC </w:instrText>
                      </w:r>
                      <w:r>
                        <w:fldChar w:fldCharType="separate"/>
                      </w:r>
                      <w:r>
                        <w:rPr>
                          <w:noProof/>
                        </w:rPr>
                        <w:t>149</w:t>
                      </w:r>
                      <w:bookmarkEnd w:id="404"/>
                      <w:r>
                        <w:fldChar w:fldCharType="end"/>
                      </w:r>
                    </w:p>
                  </w:txbxContent>
                </v:textbox>
                <w10:wrap type="through"/>
              </v:shape>
            </w:pict>
          </mc:Fallback>
        </mc:AlternateContent>
      </w:r>
      <w:r w:rsidR="005E2C45">
        <w:rPr>
          <w:noProof/>
          <w:lang w:val="es-NI" w:eastAsia="es-NI"/>
        </w:rPr>
        <mc:AlternateContent>
          <mc:Choice Requires="wps">
            <w:drawing>
              <wp:anchor distT="0" distB="0" distL="114300" distR="114300" simplePos="0" relativeHeight="252048384" behindDoc="0" locked="0" layoutInCell="1" allowOverlap="1" wp14:anchorId="2950515F" wp14:editId="6E7D199F">
                <wp:simplePos x="0" y="0"/>
                <wp:positionH relativeFrom="column">
                  <wp:posOffset>567690</wp:posOffset>
                </wp:positionH>
                <wp:positionV relativeFrom="paragraph">
                  <wp:posOffset>523875</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65B35A90" w:rsidR="00CA3312" w:rsidRPr="00F70E2C" w:rsidRDefault="00CA3312" w:rsidP="005E2C45">
                            <w:pPr>
                              <w:pStyle w:val="Descripcin"/>
                              <w:rPr>
                                <w:noProof/>
                              </w:rPr>
                            </w:pPr>
                            <w:bookmarkStart w:id="405" w:name="_Toc14361806"/>
                            <w:r>
                              <w:t xml:space="preserve">Imagen </w:t>
                            </w:r>
                            <w:r>
                              <w:fldChar w:fldCharType="begin"/>
                            </w:r>
                            <w:r>
                              <w:instrText xml:space="preserve"> SEQ Imagen \* ARABIC </w:instrText>
                            </w:r>
                            <w:r>
                              <w:fldChar w:fldCharType="separate"/>
                            </w:r>
                            <w:r>
                              <w:rPr>
                                <w:noProof/>
                              </w:rPr>
                              <w:t>150</w:t>
                            </w:r>
                            <w:bookmarkEnd w:id="40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0" type="#_x0000_t202" style="position:absolute;margin-left:44.7pt;margin-top:41.25pt;width:51pt;height:1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" stroked="f">
                <v:textbox inset="0,0,0,0">
                  <w:txbxContent>
                    <w:p w14:paraId="3D3AB7BE" w14:textId="65B35A90" w:rsidR="00CA3312" w:rsidRPr="00F70E2C" w:rsidRDefault="00CA3312" w:rsidP="005E2C45">
                      <w:pPr>
                        <w:pStyle w:val="Descripcin"/>
                        <w:rPr>
                          <w:noProof/>
                        </w:rPr>
                      </w:pPr>
                      <w:bookmarkStart w:id="406" w:name="_Toc14361806"/>
                      <w:r>
                        <w:t xml:space="preserve">Imagen </w:t>
                      </w:r>
                      <w:r>
                        <w:fldChar w:fldCharType="begin"/>
                      </w:r>
                      <w:r>
                        <w:instrText xml:space="preserve"> SEQ Imagen \* ARABIC </w:instrText>
                      </w:r>
                      <w:r>
                        <w:fldChar w:fldCharType="separate"/>
                      </w:r>
                      <w:r>
                        <w:rPr>
                          <w:noProof/>
                        </w:rPr>
                        <w:t>150</w:t>
                      </w:r>
                      <w:bookmarkEnd w:id="406"/>
                      <w:r>
                        <w:fldChar w:fldCharType="end"/>
                      </w:r>
                    </w:p>
                  </w:txbxContent>
                </v:textbox>
                <w10:wrap type="through"/>
              </v:shape>
            </w:pict>
          </mc:Fallback>
        </mc:AlternateContent>
      </w:r>
      <w:r w:rsidR="002915B7">
        <w:rPr>
          <w:noProof/>
          <w:lang w:val="es-NI" w:eastAsia="es-NI"/>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3" r:lo="rId394" r:qs="rId395" r:cs="rId396"/>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20D3D">
      <w:pPr>
        <w:pStyle w:val="Estilo2"/>
      </w:pPr>
      <w:bookmarkStart w:id="407" w:name="_Toc14361640"/>
      <w:r>
        <w:lastRenderedPageBreak/>
        <w:t>Producto final</w:t>
      </w:r>
      <w:bookmarkEnd w:id="407"/>
    </w:p>
    <w:p w14:paraId="3C2E2964" w14:textId="5118734B" w:rsidR="005E2C45" w:rsidRDefault="005E2C45" w:rsidP="005E2C45">
      <w:pPr>
        <w:pStyle w:val="Descripcin"/>
        <w:keepNext/>
        <w:jc w:val="center"/>
      </w:pPr>
      <w:bookmarkStart w:id="408" w:name="_Toc14361807"/>
      <w:r>
        <w:t xml:space="preserve">Imagen </w:t>
      </w:r>
      <w:r>
        <w:fldChar w:fldCharType="begin"/>
      </w:r>
      <w:r>
        <w:instrText xml:space="preserve"> SEQ Imagen \* ARABIC </w:instrText>
      </w:r>
      <w:r>
        <w:fldChar w:fldCharType="separate"/>
      </w:r>
      <w:r w:rsidR="009624A1">
        <w:rPr>
          <w:noProof/>
        </w:rPr>
        <w:t>151</w:t>
      </w:r>
      <w:bookmarkEnd w:id="408"/>
      <w:r>
        <w:fldChar w:fldCharType="end"/>
      </w:r>
    </w:p>
    <w:p w14:paraId="6E1D065D" w14:textId="77777777" w:rsidR="005E2C45" w:rsidRDefault="0047164D" w:rsidP="00C07EC6">
      <w:pPr>
        <w:jc w:val="center"/>
      </w:pPr>
      <w:r>
        <w:rPr>
          <w:noProof/>
          <w:lang w:val="es-NI" w:eastAsia="es-NI"/>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8" r:lo="rId399" r:qs="rId400" r:cs="rId401"/>
              </a:graphicData>
            </a:graphic>
          </wp:inline>
        </w:drawing>
      </w:r>
    </w:p>
    <w:p w14:paraId="6A8A1D03" w14:textId="05991724" w:rsidR="005E2C45" w:rsidRDefault="005E2C45" w:rsidP="005E2C45">
      <w:pPr>
        <w:pStyle w:val="Descripcin"/>
        <w:keepNext/>
        <w:jc w:val="center"/>
      </w:pPr>
      <w:bookmarkStart w:id="409" w:name="_Toc14361808"/>
      <w:r>
        <w:t xml:space="preserve">Imagen </w:t>
      </w:r>
      <w:r>
        <w:fldChar w:fldCharType="begin"/>
      </w:r>
      <w:r>
        <w:instrText xml:space="preserve"> SEQ Imagen \* ARABIC </w:instrText>
      </w:r>
      <w:r>
        <w:fldChar w:fldCharType="separate"/>
      </w:r>
      <w:r w:rsidR="009624A1">
        <w:rPr>
          <w:noProof/>
        </w:rPr>
        <w:t>152</w:t>
      </w:r>
      <w:bookmarkEnd w:id="409"/>
      <w:r>
        <w:fldChar w:fldCharType="end"/>
      </w:r>
    </w:p>
    <w:p w14:paraId="2FFD3C61" w14:textId="0C4C81D2" w:rsidR="00481BBE" w:rsidRDefault="0047164D" w:rsidP="00C07EC6">
      <w:pPr>
        <w:jc w:val="center"/>
      </w:pPr>
      <w:r>
        <w:rPr>
          <w:noProof/>
          <w:lang w:val="es-NI" w:eastAsia="es-NI"/>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3" r:lo="rId404" r:qs="rId405" r:cs="rId406"/>
              </a:graphicData>
            </a:graphic>
          </wp:inline>
        </w:drawing>
      </w:r>
    </w:p>
    <w:p w14:paraId="035FC7E9" w14:textId="77777777" w:rsidR="005E2C45" w:rsidRDefault="005E2C45" w:rsidP="005E2C45">
      <w:pPr>
        <w:pStyle w:val="Descripcin"/>
        <w:keepNext/>
        <w:jc w:val="center"/>
      </w:pPr>
    </w:p>
    <w:p w14:paraId="22E864FE" w14:textId="58D0FC3F" w:rsidR="005E2C45" w:rsidRDefault="005E2C45" w:rsidP="005E2C45">
      <w:pPr>
        <w:pStyle w:val="Descripcin"/>
        <w:keepNext/>
        <w:jc w:val="center"/>
      </w:pPr>
      <w:bookmarkStart w:id="410" w:name="_Toc14361809"/>
      <w:r>
        <w:t xml:space="preserve">Imagen </w:t>
      </w:r>
      <w:r>
        <w:fldChar w:fldCharType="begin"/>
      </w:r>
      <w:r>
        <w:instrText xml:space="preserve"> SEQ Imagen \* ARABIC </w:instrText>
      </w:r>
      <w:r>
        <w:fldChar w:fldCharType="separate"/>
      </w:r>
      <w:r w:rsidR="009624A1">
        <w:rPr>
          <w:noProof/>
        </w:rPr>
        <w:t>153</w:t>
      </w:r>
      <w:bookmarkEnd w:id="410"/>
      <w:r>
        <w:fldChar w:fldCharType="end"/>
      </w:r>
    </w:p>
    <w:p w14:paraId="47CDCED2" w14:textId="1BB3702D" w:rsidR="00C07EC6" w:rsidRPr="00C07EC6" w:rsidRDefault="00481BBE" w:rsidP="00C07EC6">
      <w:r>
        <w:rPr>
          <w:noProof/>
          <w:lang w:val="es-NI" w:eastAsia="es-NI"/>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8" r:lo="rId409" r:qs="rId410" r:cs="rId411"/>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B77DDDF" w:rsidR="005E2C45" w:rsidRDefault="00C20D3D" w:rsidP="00C20D3D">
      <w:pPr>
        <w:pStyle w:val="Descripcin"/>
        <w:keepNext/>
        <w:jc w:val="center"/>
      </w:pPr>
      <w:bookmarkStart w:id="411" w:name="_Toc14361810"/>
      <w:r>
        <w:rPr>
          <w:noProof/>
          <w:lang w:val="es-NI" w:eastAsia="es-NI"/>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3" r:lo="rId414" r:qs="rId415" r:cs="rId416"/>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9624A1">
        <w:rPr>
          <w:noProof/>
        </w:rPr>
        <w:t>154</w:t>
      </w:r>
      <w:bookmarkEnd w:id="411"/>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43AC4B0" w:rsidR="005E2C45" w:rsidRDefault="005E2C45" w:rsidP="005E2C45">
      <w:pPr>
        <w:pStyle w:val="Descripcin"/>
        <w:keepNext/>
        <w:jc w:val="center"/>
      </w:pPr>
      <w:bookmarkStart w:id="412" w:name="_Toc14361811"/>
      <w:r>
        <w:lastRenderedPageBreak/>
        <w:t xml:space="preserve">Imagen </w:t>
      </w:r>
      <w:r>
        <w:fldChar w:fldCharType="begin"/>
      </w:r>
      <w:r>
        <w:instrText xml:space="preserve"> SEQ Imagen \* ARABIC </w:instrText>
      </w:r>
      <w:r>
        <w:fldChar w:fldCharType="separate"/>
      </w:r>
      <w:r w:rsidR="009624A1">
        <w:rPr>
          <w:noProof/>
        </w:rPr>
        <w:t>155</w:t>
      </w:r>
      <w:bookmarkEnd w:id="412"/>
      <w:r>
        <w:fldChar w:fldCharType="end"/>
      </w:r>
    </w:p>
    <w:p w14:paraId="5DC19325" w14:textId="70C9BAD8" w:rsidR="00CF0E9E" w:rsidRDefault="00CF0E9E" w:rsidP="001E6722">
      <w:pPr>
        <w:jc w:val="center"/>
      </w:pPr>
      <w:r>
        <w:rPr>
          <w:noProof/>
          <w:lang w:val="es-NI" w:eastAsia="es-NI"/>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8" r:lo="rId419" r:qs="rId420" r:cs="rId421"/>
              </a:graphicData>
            </a:graphic>
          </wp:inline>
        </w:drawing>
      </w:r>
    </w:p>
    <w:p w14:paraId="769D0968" w14:textId="77012C15" w:rsidR="00BE3FD3" w:rsidRDefault="00BE3FD3" w:rsidP="00BE3FD3">
      <w:pPr>
        <w:pStyle w:val="Descripcin"/>
        <w:keepNext/>
        <w:jc w:val="center"/>
      </w:pPr>
      <w:bookmarkStart w:id="413" w:name="_Toc14361812"/>
      <w:r>
        <w:t xml:space="preserve">Imagen </w:t>
      </w:r>
      <w:r>
        <w:fldChar w:fldCharType="begin"/>
      </w:r>
      <w:r>
        <w:instrText xml:space="preserve"> SEQ Imagen \* ARABIC </w:instrText>
      </w:r>
      <w:r>
        <w:fldChar w:fldCharType="separate"/>
      </w:r>
      <w:r w:rsidR="009624A1">
        <w:rPr>
          <w:noProof/>
        </w:rPr>
        <w:t>156</w:t>
      </w:r>
      <w:bookmarkEnd w:id="413"/>
      <w:r>
        <w:fldChar w:fldCharType="end"/>
      </w:r>
    </w:p>
    <w:p w14:paraId="0611D6D3" w14:textId="79DF95FC" w:rsidR="001E6722" w:rsidRDefault="001E6722" w:rsidP="001E6722">
      <w:pPr>
        <w:jc w:val="center"/>
      </w:pPr>
      <w:r>
        <w:rPr>
          <w:noProof/>
          <w:lang w:val="es-NI" w:eastAsia="es-NI"/>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3" r:lo="rId424" r:qs="rId425" r:cs="rId426"/>
              </a:graphicData>
            </a:graphic>
          </wp:inline>
        </w:drawing>
      </w:r>
    </w:p>
    <w:p w14:paraId="21409FA5" w14:textId="69AAAD05" w:rsidR="00BE3FD3" w:rsidRDefault="00BE3FD3" w:rsidP="00BE3FD3">
      <w:pPr>
        <w:pStyle w:val="Descripcin"/>
        <w:keepNext/>
        <w:jc w:val="center"/>
      </w:pPr>
      <w:bookmarkStart w:id="414" w:name="_Toc14361813"/>
      <w:r>
        <w:lastRenderedPageBreak/>
        <w:t xml:space="preserve">Imagen </w:t>
      </w:r>
      <w:r>
        <w:fldChar w:fldCharType="begin"/>
      </w:r>
      <w:r>
        <w:instrText xml:space="preserve"> SEQ Imagen \* ARABIC </w:instrText>
      </w:r>
      <w:r>
        <w:fldChar w:fldCharType="separate"/>
      </w:r>
      <w:r w:rsidR="009624A1">
        <w:rPr>
          <w:noProof/>
        </w:rPr>
        <w:t>157</w:t>
      </w:r>
      <w:bookmarkEnd w:id="414"/>
      <w:r>
        <w:fldChar w:fldCharType="end"/>
      </w:r>
    </w:p>
    <w:p w14:paraId="1189E713" w14:textId="06CC9091" w:rsidR="001E6722" w:rsidRPr="00CF0E9E" w:rsidRDefault="001E6722" w:rsidP="00F17B52">
      <w:pPr>
        <w:jc w:val="center"/>
      </w:pPr>
      <w:r>
        <w:rPr>
          <w:noProof/>
          <w:lang w:val="es-NI" w:eastAsia="es-NI"/>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8" r:lo="rId429" r:qs="rId430" r:cs="rId431"/>
              </a:graphicData>
            </a:graphic>
          </wp:inline>
        </w:drawing>
      </w:r>
    </w:p>
    <w:p w14:paraId="41CD99ED" w14:textId="6947160F" w:rsidR="00BE3FD3" w:rsidRDefault="00BE3FD3" w:rsidP="00BE3FD3">
      <w:pPr>
        <w:pStyle w:val="Descripcin"/>
        <w:keepNext/>
        <w:jc w:val="center"/>
      </w:pPr>
      <w:bookmarkStart w:id="415" w:name="_Toc14361814"/>
      <w:r>
        <w:t xml:space="preserve">Imagen </w:t>
      </w:r>
      <w:r>
        <w:fldChar w:fldCharType="begin"/>
      </w:r>
      <w:r>
        <w:instrText xml:space="preserve"> SEQ Imagen \* ARABIC </w:instrText>
      </w:r>
      <w:r>
        <w:fldChar w:fldCharType="separate"/>
      </w:r>
      <w:r w:rsidR="009624A1">
        <w:rPr>
          <w:noProof/>
        </w:rPr>
        <w:t>158</w:t>
      </w:r>
      <w:bookmarkEnd w:id="415"/>
      <w:r>
        <w:fldChar w:fldCharType="end"/>
      </w:r>
    </w:p>
    <w:p w14:paraId="65D157B8" w14:textId="186F49F3" w:rsidR="00244D4A" w:rsidRPr="00F17B52" w:rsidRDefault="00F17B52" w:rsidP="00C20D3D">
      <w:pPr>
        <w:jc w:val="center"/>
      </w:pPr>
      <w:r>
        <w:rPr>
          <w:noProof/>
          <w:lang w:val="es-NI" w:eastAsia="es-NI"/>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3" r:lo="rId434" r:qs="rId435" r:cs="rId436"/>
              </a:graphicData>
            </a:graphic>
          </wp:inline>
        </w:drawing>
      </w:r>
      <w:r w:rsidR="00244D4A">
        <w:br w:type="page"/>
      </w:r>
    </w:p>
    <w:p w14:paraId="6C2C5FF7" w14:textId="25A474D9" w:rsidR="006D4BB4" w:rsidRDefault="00F734CC" w:rsidP="00C20D3D">
      <w:pPr>
        <w:pStyle w:val="Estilo1"/>
      </w:pPr>
      <w:bookmarkStart w:id="416" w:name="_Toc14361641"/>
      <w:r>
        <w:lastRenderedPageBreak/>
        <w:t>Recomendaciones de m</w:t>
      </w:r>
      <w:r w:rsidR="006D4BB4">
        <w:t>antenimiento</w:t>
      </w:r>
      <w:bookmarkEnd w:id="416"/>
    </w:p>
    <w:p w14:paraId="75A104AB" w14:textId="5C46A7F6" w:rsidR="00F71384" w:rsidRDefault="00F71384" w:rsidP="00ED211F">
      <w:pPr>
        <w:pStyle w:val="Estilo3"/>
      </w:pPr>
      <w:r>
        <w:t>El mantenimiento es un conjunto de técnicas que se siguen para conservar un equipo e instalaciones de servicio durante el mayor tiempo posible y con la máxima disponibilidad, para ello es necesario un adecuado plan de mantenimiento para poder supervisar la máquina periódicamente y tenerla en óptimas condiciones de operación.</w:t>
      </w:r>
    </w:p>
    <w:p w14:paraId="3D3D0124" w14:textId="77777777" w:rsidR="00F71384" w:rsidRDefault="00F71384" w:rsidP="00ED211F">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A622A81" w:rsidR="00F71384" w:rsidRDefault="00F71384" w:rsidP="00ED211F">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17"/>
      <w:r>
        <w:t>2004</w:t>
      </w:r>
      <w:commentRangeEnd w:id="417"/>
      <w:r>
        <w:rPr>
          <w:rStyle w:val="Refdecomentario"/>
        </w:rPr>
        <w:commentReference w:id="417"/>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ED211F">
      <w:pPr>
        <w:pStyle w:val="Estilo3"/>
      </w:pPr>
      <w:r>
        <w:t>C</w:t>
      </w:r>
      <w:commentRangeStart w:id="418"/>
      <w:r>
        <w:t>husi</w:t>
      </w:r>
      <w:commentRangeEnd w:id="418"/>
      <w:r>
        <w:rPr>
          <w:rStyle w:val="Refdecomentario"/>
        </w:rPr>
        <w:commentReference w:id="418"/>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ED211F">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ED211F">
      <w:pPr>
        <w:pStyle w:val="Estilo3"/>
        <w:rPr>
          <w:shd w:val="clear" w:color="auto" w:fill="FFFFFF"/>
        </w:rPr>
      </w:pPr>
      <w:r>
        <w:rPr>
          <w:shd w:val="clear" w:color="auto" w:fill="FFFFFF"/>
        </w:rPr>
        <w:lastRenderedPageBreak/>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19" w:name="_Toc14361822"/>
      <w:r>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19"/>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20"/>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20"/>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20"/>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ED211F">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21" w:name="_Toc14361823"/>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21"/>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ED211F">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22" w:name="_Toc14361824"/>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22"/>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23"/>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23"/>
            <w:r w:rsidR="000C4BAC">
              <w:rPr>
                <w:rStyle w:val="Refdecomentario"/>
              </w:rPr>
              <w:commentReference w:id="423"/>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24" w:name="_Toc14361825"/>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24"/>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CA3312" w:rsidRPr="00070983" w:rsidRDefault="00CA3312"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191"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" fillcolor="white [3201]" strokecolor="#70ad47 [3209]" strokeweight="1pt">
                      <v:stroke joinstyle="miter"/>
                      <v:textbox>
                        <w:txbxContent>
                          <w:p w14:paraId="0587A56A" w14:textId="77777777" w:rsidR="00CA3312" w:rsidRPr="00070983" w:rsidRDefault="00CA3312"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CA3312" w:rsidRPr="00070983" w:rsidRDefault="00CA3312"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192"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JMyiAIAAEc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dsMdT2KW8W4J1Q5H7qDbBW/5bY2NvmM+PDKH5Mc1wYUO&#10;D/iRCpqSQi9Rsgb349h9tEdOopaSBpeppP77hjlBifpikK0XxWQSty8dJqd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EriTMo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CA3312" w:rsidRPr="00070983" w:rsidRDefault="00CA3312"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25" w:name="_Toc14361826"/>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25"/>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26"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CA3312" w:rsidRPr="002E4A49" w:rsidRDefault="00CA3312"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193"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CqXqsB&#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CA3312" w:rsidRPr="002E4A49" w:rsidRDefault="00CA3312"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26"/>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27" w:name="_Toc14361827"/>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27"/>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28"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CA3312" w:rsidRPr="002E4A49" w:rsidRDefault="00CA3312"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194"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H5evSo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CA3312" w:rsidRPr="002E4A49" w:rsidRDefault="00CA3312"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CA3312" w:rsidRPr="002E4A49" w:rsidRDefault="00CA3312"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195"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MAVyL4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CA3312" w:rsidRPr="002E4A49" w:rsidRDefault="00CA3312"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CA3312" w:rsidRPr="002E4A49" w:rsidRDefault="00CA3312"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196"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EP21R4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CA3312" w:rsidRPr="002E4A49" w:rsidRDefault="00CA3312"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CA3312" w:rsidRDefault="00CA3312"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197"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" fillcolor="white [3201]" strokecolor="#70ad47 [3209]" strokeweight="1pt">
                      <v:stroke joinstyle="miter"/>
                      <v:textbox>
                        <w:txbxContent>
                          <w:p w14:paraId="33F59236" w14:textId="77777777" w:rsidR="00CA3312" w:rsidRDefault="00CA3312"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198"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" fillcolor="white [3212]" strokecolor="#1f4d78 [1604]" strokeweight="1pt">
                      <v:textbox>
                        <w:txbxContent>
                          <w:p w14:paraId="6EF6FB14" w14:textId="77777777" w:rsidR="00CA3312" w:rsidRDefault="00CA3312"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199"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" fillcolor="white [3212]" strokecolor="#1f4d78 [1604]" strokeweight="1pt">
                      <v:textbox>
                        <w:txbxContent>
                          <w:p w14:paraId="140B29D3" w14:textId="77777777" w:rsidR="00CA3312" w:rsidRDefault="00CA3312"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0"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D54wXM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CA3312" w:rsidRDefault="00CA3312"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01"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KzzjSW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CA3312" w:rsidRDefault="00CA3312"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02"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CKaeE/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CA3312" w:rsidRDefault="00CA3312"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val="es-NI" w:eastAsia="es-NI"/>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03"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" fillcolor="white [3212]" strokecolor="#1f4d78 [1604]" strokeweight="1pt">
                      <v:textbox>
                        <w:txbxContent>
                          <w:p w14:paraId="307FADFE" w14:textId="77777777" w:rsidR="00CA3312" w:rsidRDefault="00CA3312"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04"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" fillcolor="white [3212]" strokecolor="#1f4d78 [1604]" strokeweight="1pt">
                      <v:textbox>
                        <w:txbxContent>
                          <w:p w14:paraId="2D42BD45" w14:textId="77777777" w:rsidR="00CA3312" w:rsidRDefault="00CA3312" w:rsidP="00FB68BA">
                            <w:pPr>
                              <w:jc w:val="center"/>
                            </w:pPr>
                            <w:r>
                              <w:t xml:space="preserve"> </w:t>
                            </w:r>
                          </w:p>
                        </w:txbxContent>
                      </v:textbox>
                    </v:rect>
                  </w:pict>
                </mc:Fallback>
              </mc:AlternateContent>
            </w:r>
            <w:r w:rsidRPr="001A76D4">
              <w:rPr>
                <w:rFonts w:ascii="Arial" w:hAnsi="Arial" w:cs="Arial"/>
                <w:b/>
                <w:noProof/>
                <w:sz w:val="24"/>
                <w:szCs w:val="24"/>
                <w:lang w:val="es-NI" w:eastAsia="es-NI"/>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CA3312" w:rsidRDefault="00CA3312"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05"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DDbvRp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CA3312" w:rsidRDefault="00CA3312"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28"/>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77777777" w:rsidR="0067652C" w:rsidRPr="008F16BE" w:rsidRDefault="0067652C" w:rsidP="00CA3312">
      <w:pPr>
        <w:pStyle w:val="Estilo1"/>
      </w:pPr>
      <w:bookmarkStart w:id="429" w:name="_Toc14361642"/>
      <w:r w:rsidRPr="008F16BE">
        <w:lastRenderedPageBreak/>
        <w:t>Bibliografía</w:t>
      </w:r>
      <w:bookmarkEnd w:id="141"/>
      <w:bookmarkEnd w:id="429"/>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sectPr w:rsidR="00C132F0" w:rsidSect="003360F0">
      <w:footerReference w:type="default" r:id="rId438"/>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Ishan" w:date="2019-04-14T20:41:00Z" w:initials="I">
    <w:p w14:paraId="1863E5AE" w14:textId="2F3F3A0F" w:rsidR="00CA3312" w:rsidRDefault="00CA3312">
      <w:pPr>
        <w:pStyle w:val="Textocomentario"/>
      </w:pPr>
      <w:r>
        <w:rPr>
          <w:rStyle w:val="Refdecomentario"/>
        </w:rPr>
        <w:annotationRef/>
      </w:r>
      <w:r>
        <w:t>Podría ser temas</w:t>
      </w:r>
    </w:p>
  </w:comment>
  <w:comment w:id="7" w:author="Ishan" w:date="2019-06-07T14:03:00Z" w:initials="I">
    <w:p w14:paraId="189A9852" w14:textId="26940917" w:rsidR="00CA3312" w:rsidRDefault="00CA3312">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CA3312" w:rsidRDefault="00CA3312">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CA3312" w:rsidRDefault="00CA3312">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CA3312" w:rsidRDefault="00CA3312">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CA3312" w:rsidRDefault="00CA3312">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CA3312" w:rsidRDefault="00CA3312">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CA3312" w:rsidRDefault="00CA3312">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CA3312" w:rsidRDefault="00CA3312">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CA3312" w:rsidRDefault="00CA3312">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CA3312" w:rsidRDefault="00CA3312">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CA3312" w:rsidRDefault="00CA3312">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CA3312" w:rsidRDefault="00CA3312">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CA3312" w:rsidRDefault="00CA3312">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CA3312" w:rsidRDefault="00CA3312">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CA3312" w:rsidRDefault="00CA3312">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CA3312" w:rsidRDefault="00CA3312">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CA3312" w:rsidRDefault="00CA3312">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CA3312" w:rsidRDefault="00CA3312" w:rsidP="004067A1">
      <w:pPr>
        <w:pStyle w:val="Textocomentario"/>
      </w:pPr>
      <w:r>
        <w:rPr>
          <w:rStyle w:val="Refdecomentario"/>
        </w:rPr>
        <w:annotationRef/>
      </w:r>
      <w:r>
        <w:t>Añadir número y tabla de imágenes</w:t>
      </w:r>
    </w:p>
  </w:comment>
  <w:comment w:id="189" w:author="Ishan" w:date="2019-05-15T12:29:00Z" w:initials="I">
    <w:p w14:paraId="4BDB9692" w14:textId="0BEE3CC5" w:rsidR="00CA3312" w:rsidRDefault="00CA3312">
      <w:pPr>
        <w:pStyle w:val="Textocomentario"/>
      </w:pPr>
      <w:r>
        <w:rPr>
          <w:rStyle w:val="Refdecomentario"/>
        </w:rPr>
        <w:annotationRef/>
      </w:r>
      <w:r>
        <w:t>Añadir referencia a la imagen del diagrama</w:t>
      </w:r>
    </w:p>
  </w:comment>
  <w:comment w:id="195" w:author="Ishan" w:date="2019-04-16T15:23:00Z" w:initials="I">
    <w:p w14:paraId="170D2D2C" w14:textId="5F01C0AA" w:rsidR="00CA3312" w:rsidRDefault="00CA3312">
      <w:pPr>
        <w:pStyle w:val="Textocomentario"/>
      </w:pPr>
      <w:r>
        <w:rPr>
          <w:rStyle w:val="Refdecomentario"/>
        </w:rPr>
        <w:annotationRef/>
      </w:r>
      <w:r w:rsidRPr="00B92C95">
        <w:t>https://educalingo.com/es/dic-es/manufactura</w:t>
      </w:r>
    </w:p>
  </w:comment>
  <w:comment w:id="197" w:author="Ishan" w:date="2019-04-18T14:30:00Z" w:initials="I">
    <w:p w14:paraId="70522133" w14:textId="3BB3ACCE" w:rsidR="00CA3312" w:rsidRDefault="00CA3312">
      <w:pPr>
        <w:pStyle w:val="Textocomentario"/>
      </w:pPr>
      <w:r>
        <w:rPr>
          <w:rStyle w:val="Refdecomentario"/>
        </w:rPr>
        <w:annotationRef/>
      </w:r>
      <w:r w:rsidRPr="00C57B80">
        <w:t>https://www.obs-edu.com/int/blog-project-management/diagramas-de-gantt/que-es-un-diagrama-de-gantt-y-para-que-sirve</w:t>
      </w:r>
    </w:p>
  </w:comment>
  <w:comment w:id="199" w:author="Ishan" w:date="2019-04-18T14:28:00Z" w:initials="I">
    <w:p w14:paraId="5549FE2D" w14:textId="3035D1E7" w:rsidR="00CA3312" w:rsidRDefault="00CA3312">
      <w:pPr>
        <w:pStyle w:val="Textocomentario"/>
      </w:pPr>
      <w:r>
        <w:rPr>
          <w:rStyle w:val="Refdecomentario"/>
        </w:rPr>
        <w:annotationRef/>
      </w:r>
      <w:r>
        <w:t xml:space="preserve">hacer cita a imagen </w:t>
      </w:r>
      <w:r w:rsidRPr="00C57B80">
        <w:t>https://es.smartsheet.com/blog/donde-puede-encontrar-las-mejores-plantillas-del-diagrama-de-gantt</w:t>
      </w:r>
    </w:p>
  </w:comment>
  <w:comment w:id="201" w:author="Ishan" w:date="2019-04-19T15:28:00Z" w:initials="I">
    <w:p w14:paraId="237D08CC" w14:textId="3E967624" w:rsidR="00CA3312" w:rsidRDefault="00CA3312">
      <w:pPr>
        <w:pStyle w:val="Textocomentario"/>
      </w:pPr>
      <w:r>
        <w:rPr>
          <w:rStyle w:val="Refdecomentario"/>
        </w:rPr>
        <w:annotationRef/>
      </w:r>
      <w:r w:rsidRPr="009C4B83">
        <w:t>https://www.lucidchart.com/pages/es/que-es-un-diagrama-de-flujo</w:t>
      </w:r>
    </w:p>
  </w:comment>
  <w:comment w:id="203" w:author="Ishan" w:date="2019-04-19T15:30:00Z" w:initials="I">
    <w:p w14:paraId="1853F553" w14:textId="177144CB" w:rsidR="00CA3312" w:rsidRDefault="00CA3312">
      <w:pPr>
        <w:pStyle w:val="Textocomentario"/>
      </w:pPr>
      <w:r>
        <w:rPr>
          <w:rStyle w:val="Refdecomentario"/>
        </w:rPr>
        <w:annotationRef/>
      </w:r>
      <w:r>
        <w:t>añadir referencia</w:t>
      </w:r>
    </w:p>
  </w:comment>
  <w:comment w:id="417" w:author="Mary Gutiérrez" w:date="2019-06-21T11:25:00Z" w:initials="MG">
    <w:p w14:paraId="10B43D34" w14:textId="77777777" w:rsidR="00CA3312" w:rsidRDefault="00CA3312"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18" w:author="Mary Gutiérrez" w:date="2019-06-21T11:41:00Z" w:initials="MG">
    <w:p w14:paraId="6D9CA92A" w14:textId="77777777" w:rsidR="00CA3312" w:rsidRDefault="00CA3312"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20" w:author="ARIEL CISNERO" w:date="2019-06-12T11:58:00Z" w:initials="AC">
    <w:p w14:paraId="037FFACC" w14:textId="77777777" w:rsidR="00CA3312" w:rsidRDefault="00CA3312" w:rsidP="00F71384">
      <w:pPr>
        <w:pStyle w:val="Textocomentario"/>
      </w:pPr>
      <w:r>
        <w:rPr>
          <w:rStyle w:val="Refdecomentario"/>
        </w:rPr>
        <w:annotationRef/>
      </w:r>
      <w:r>
        <w:t>Citar monografía de Ordoñez</w:t>
      </w:r>
    </w:p>
  </w:comment>
  <w:comment w:id="423" w:author="ARIEL CISNERO" w:date="2019-06-12T11:59:00Z" w:initials="AC">
    <w:p w14:paraId="78EF9426" w14:textId="1B08E5F6" w:rsidR="00CA3312" w:rsidRDefault="00CA3312">
      <w:pPr>
        <w:pStyle w:val="Textocomentario"/>
      </w:pPr>
      <w:r>
        <w:rPr>
          <w:rStyle w:val="Refdecomentario"/>
        </w:rPr>
        <w:annotationRef/>
      </w:r>
      <w:r>
        <w:t xml:space="preserve">Citar monografía de Osc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4BDB9692" w15:done="0"/>
  <w15:commentEx w15:paraId="170D2D2C" w15:done="0"/>
  <w15:commentEx w15:paraId="70522133" w15:done="0"/>
  <w15:commentEx w15:paraId="5549FE2D" w15:done="0"/>
  <w15:commentEx w15:paraId="237D08CC" w15:done="0"/>
  <w15:commentEx w15:paraId="1853F553" w15:done="0"/>
  <w15:commentEx w15:paraId="10B43D34" w15:done="0"/>
  <w15:commentEx w15:paraId="6D9CA92A" w15:done="0"/>
  <w15:commentEx w15:paraId="037FFACC" w15:done="0"/>
  <w15:commentEx w15:paraId="78EF94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4BDB9692" w16cid:durableId="20D87FD0"/>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10B43D34" w16cid:durableId="20D87FD6"/>
  <w16cid:commentId w16cid:paraId="6D9CA92A" w16cid:durableId="20D87FD7"/>
  <w16cid:commentId w16cid:paraId="037FFACC" w16cid:durableId="20D87FD8"/>
  <w16cid:commentId w16cid:paraId="78EF9426" w16cid:durableId="20D87F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DFF14D" w14:textId="77777777" w:rsidR="00233BF8" w:rsidRDefault="00233BF8" w:rsidP="006414DB">
      <w:r>
        <w:separator/>
      </w:r>
    </w:p>
  </w:endnote>
  <w:endnote w:type="continuationSeparator" w:id="0">
    <w:p w14:paraId="2881C687" w14:textId="77777777" w:rsidR="00233BF8" w:rsidRDefault="00233BF8"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390402"/>
      <w:docPartObj>
        <w:docPartGallery w:val="Page Numbers (Bottom of Page)"/>
        <w:docPartUnique/>
      </w:docPartObj>
    </w:sdtPr>
    <w:sdtContent>
      <w:p w14:paraId="5C0C83D5" w14:textId="751DFC36" w:rsidR="00CA3312" w:rsidRDefault="00CA3312">
        <w:pPr>
          <w:pStyle w:val="Piedepgina"/>
          <w:jc w:val="right"/>
        </w:pPr>
        <w:r>
          <w:fldChar w:fldCharType="begin"/>
        </w:r>
        <w:r>
          <w:instrText>PAGE   \* MERGEFORMAT</w:instrText>
        </w:r>
        <w:r>
          <w:fldChar w:fldCharType="separate"/>
        </w:r>
        <w:r>
          <w:rPr>
            <w:noProof/>
          </w:rPr>
          <w:t>77</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0081581"/>
      <w:docPartObj>
        <w:docPartGallery w:val="Page Numbers (Bottom of Page)"/>
        <w:docPartUnique/>
      </w:docPartObj>
    </w:sdtPr>
    <w:sdtContent>
      <w:p w14:paraId="60B83E01" w14:textId="52E5A55E" w:rsidR="00CA3312" w:rsidRDefault="00CA3312">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1274475"/>
      <w:docPartObj>
        <w:docPartGallery w:val="Page Numbers (Bottom of Page)"/>
        <w:docPartUnique/>
      </w:docPartObj>
    </w:sdtPr>
    <w:sdtContent>
      <w:p w14:paraId="7013839D" w14:textId="2EE5C379" w:rsidR="00CA3312" w:rsidRDefault="00CA3312">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9137601"/>
      <w:docPartObj>
        <w:docPartGallery w:val="Page Numbers (Bottom of Page)"/>
        <w:docPartUnique/>
      </w:docPartObj>
    </w:sdtPr>
    <w:sdtContent>
      <w:p w14:paraId="07FEAF0B" w14:textId="7C682C2B" w:rsidR="00CA3312" w:rsidRDefault="00CA3312">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8847905"/>
      <w:docPartObj>
        <w:docPartGallery w:val="Page Numbers (Bottom of Page)"/>
        <w:docPartUnique/>
      </w:docPartObj>
    </w:sdtPr>
    <w:sdtContent>
      <w:p w14:paraId="075541FC" w14:textId="232A54A2" w:rsidR="00CA3312" w:rsidRDefault="00CA3312">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620015"/>
      <w:docPartObj>
        <w:docPartGallery w:val="Page Numbers (Bottom of Page)"/>
        <w:docPartUnique/>
      </w:docPartObj>
    </w:sdtPr>
    <w:sdtContent>
      <w:p w14:paraId="47BDB786" w14:textId="57FA6B0B" w:rsidR="00CA3312" w:rsidRDefault="00CA3312">
        <w:pPr>
          <w:pStyle w:val="Piedepgina"/>
          <w:jc w:val="right"/>
        </w:pPr>
        <w:r>
          <w:fldChar w:fldCharType="begin"/>
        </w:r>
        <w:r>
          <w:instrText>PAGE   \* MERGEFORMAT</w:instrText>
        </w:r>
        <w:r>
          <w:fldChar w:fldCharType="separate"/>
        </w:r>
        <w:r>
          <w:rPr>
            <w:noProof/>
          </w:rPr>
          <w:t>119</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Content>
      <w:p w14:paraId="6A677109" w14:textId="3A4F4F12" w:rsidR="00CA3312" w:rsidRDefault="00CA3312">
        <w:pPr>
          <w:pStyle w:val="Piedepgina"/>
          <w:jc w:val="right"/>
        </w:pPr>
        <w:r>
          <w:fldChar w:fldCharType="begin"/>
        </w:r>
        <w:r>
          <w:instrText>PAGE   \* MERGEFORMAT</w:instrText>
        </w:r>
        <w:r>
          <w:fldChar w:fldCharType="separate"/>
        </w:r>
        <w:r>
          <w:rPr>
            <w:noProof/>
          </w:rPr>
          <w:t>137</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3184213"/>
      <w:docPartObj>
        <w:docPartGallery w:val="Page Numbers (Bottom of Page)"/>
        <w:docPartUnique/>
      </w:docPartObj>
    </w:sdtPr>
    <w:sdtContent>
      <w:p w14:paraId="7668407E" w14:textId="2F88B905" w:rsidR="00CA3312" w:rsidRDefault="00CA3312">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544499"/>
      <w:docPartObj>
        <w:docPartGallery w:val="Page Numbers (Bottom of Page)"/>
        <w:docPartUnique/>
      </w:docPartObj>
    </w:sdtPr>
    <w:sdtContent>
      <w:p w14:paraId="2903F197" w14:textId="3AE9552A" w:rsidR="00CA3312" w:rsidRDefault="00CA3312">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8180066"/>
      <w:docPartObj>
        <w:docPartGallery w:val="Page Numbers (Bottom of Page)"/>
        <w:docPartUnique/>
      </w:docPartObj>
    </w:sdtPr>
    <w:sdtContent>
      <w:p w14:paraId="16C49FD0" w14:textId="382FE1FD" w:rsidR="00CA3312" w:rsidRDefault="00CA3312">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3156493"/>
      <w:docPartObj>
        <w:docPartGallery w:val="Page Numbers (Bottom of Page)"/>
        <w:docPartUnique/>
      </w:docPartObj>
    </w:sdtPr>
    <w:sdtContent>
      <w:p w14:paraId="15D19254" w14:textId="59610D05" w:rsidR="00CA3312" w:rsidRDefault="00CA3312">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23822"/>
      <w:docPartObj>
        <w:docPartGallery w:val="Page Numbers (Bottom of Page)"/>
        <w:docPartUnique/>
      </w:docPartObj>
    </w:sdtPr>
    <w:sdtContent>
      <w:p w14:paraId="40EEFE0A" w14:textId="7A2E6D7C" w:rsidR="00CA3312" w:rsidRDefault="00CA3312">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2885812"/>
      <w:docPartObj>
        <w:docPartGallery w:val="Page Numbers (Bottom of Page)"/>
        <w:docPartUnique/>
      </w:docPartObj>
    </w:sdtPr>
    <w:sdtContent>
      <w:p w14:paraId="77089A00" w14:textId="143CE950" w:rsidR="00CA3312" w:rsidRDefault="00CA3312">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967696"/>
      <w:docPartObj>
        <w:docPartGallery w:val="Page Numbers (Bottom of Page)"/>
        <w:docPartUnique/>
      </w:docPartObj>
    </w:sdtPr>
    <w:sdtContent>
      <w:p w14:paraId="42E8E6F7" w14:textId="4EBB5032" w:rsidR="00CA3312" w:rsidRDefault="00CA3312">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6603943"/>
      <w:docPartObj>
        <w:docPartGallery w:val="Page Numbers (Bottom of Page)"/>
        <w:docPartUnique/>
      </w:docPartObj>
    </w:sdtPr>
    <w:sdtContent>
      <w:p w14:paraId="3C23CAA5" w14:textId="7CAECB19" w:rsidR="00CA3312" w:rsidRDefault="00CA3312">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A0CAD" w14:textId="77777777" w:rsidR="00233BF8" w:rsidRDefault="00233BF8" w:rsidP="006414DB">
      <w:r>
        <w:separator/>
      </w:r>
    </w:p>
  </w:footnote>
  <w:footnote w:type="continuationSeparator" w:id="0">
    <w:p w14:paraId="7BDFDD91" w14:textId="77777777" w:rsidR="00233BF8" w:rsidRDefault="00233BF8"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CB82712"/>
    <w:multiLevelType w:val="multilevel"/>
    <w:tmpl w:val="3FFAE496"/>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1"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6"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8"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3"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9"/>
  </w:num>
  <w:num w:numId="2">
    <w:abstractNumId w:val="34"/>
  </w:num>
  <w:num w:numId="3">
    <w:abstractNumId w:val="17"/>
  </w:num>
  <w:num w:numId="4">
    <w:abstractNumId w:val="11"/>
  </w:num>
  <w:num w:numId="5">
    <w:abstractNumId w:val="26"/>
  </w:num>
  <w:num w:numId="6">
    <w:abstractNumId w:val="0"/>
  </w:num>
  <w:num w:numId="7">
    <w:abstractNumId w:val="15"/>
  </w:num>
  <w:num w:numId="8">
    <w:abstractNumId w:val="2"/>
  </w:num>
  <w:num w:numId="9">
    <w:abstractNumId w:val="29"/>
  </w:num>
  <w:num w:numId="10">
    <w:abstractNumId w:val="20"/>
  </w:num>
  <w:num w:numId="11">
    <w:abstractNumId w:val="22"/>
  </w:num>
  <w:num w:numId="12">
    <w:abstractNumId w:val="27"/>
  </w:num>
  <w:num w:numId="13">
    <w:abstractNumId w:val="28"/>
  </w:num>
  <w:num w:numId="14">
    <w:abstractNumId w:val="9"/>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3"/>
  </w:num>
  <w:num w:numId="19">
    <w:abstractNumId w:val="13"/>
  </w:num>
  <w:num w:numId="20">
    <w:abstractNumId w:val="32"/>
  </w:num>
  <w:num w:numId="21">
    <w:abstractNumId w:val="25"/>
  </w:num>
  <w:num w:numId="22">
    <w:abstractNumId w:val="7"/>
  </w:num>
  <w:num w:numId="23">
    <w:abstractNumId w:val="5"/>
  </w:num>
  <w:num w:numId="24">
    <w:abstractNumId w:val="18"/>
  </w:num>
  <w:num w:numId="25">
    <w:abstractNumId w:val="14"/>
  </w:num>
  <w:num w:numId="26">
    <w:abstractNumId w:val="10"/>
  </w:num>
  <w:num w:numId="27">
    <w:abstractNumId w:val="12"/>
  </w:num>
  <w:num w:numId="28">
    <w:abstractNumId w:val="6"/>
  </w:num>
  <w:num w:numId="29">
    <w:abstractNumId w:val="21"/>
  </w:num>
  <w:num w:numId="30">
    <w:abstractNumId w:val="8"/>
  </w:num>
  <w:num w:numId="31">
    <w:abstractNumId w:val="33"/>
  </w:num>
  <w:num w:numId="32">
    <w:abstractNumId w:val="24"/>
  </w:num>
  <w:num w:numId="33">
    <w:abstractNumId w:val="4"/>
  </w:num>
  <w:num w:numId="34">
    <w:abstractNumId w:val="31"/>
  </w:num>
  <w:num w:numId="35">
    <w:abstractNumId w:val="16"/>
  </w:num>
  <w:num w:numId="36">
    <w:abstractNumId w:val="3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1E0"/>
    <w:rsid w:val="000746FD"/>
    <w:rsid w:val="00077150"/>
    <w:rsid w:val="00091258"/>
    <w:rsid w:val="0009176D"/>
    <w:rsid w:val="00091F97"/>
    <w:rsid w:val="00096FFF"/>
    <w:rsid w:val="000A01DF"/>
    <w:rsid w:val="000A0B32"/>
    <w:rsid w:val="000A3ABC"/>
    <w:rsid w:val="000A7A0D"/>
    <w:rsid w:val="000B40C7"/>
    <w:rsid w:val="000B48E6"/>
    <w:rsid w:val="000C15BC"/>
    <w:rsid w:val="000C23FD"/>
    <w:rsid w:val="000C33B3"/>
    <w:rsid w:val="000C4BAC"/>
    <w:rsid w:val="000C65C4"/>
    <w:rsid w:val="000D2792"/>
    <w:rsid w:val="000D326D"/>
    <w:rsid w:val="000D4A98"/>
    <w:rsid w:val="000D6A01"/>
    <w:rsid w:val="000E0444"/>
    <w:rsid w:val="000E1634"/>
    <w:rsid w:val="000E1773"/>
    <w:rsid w:val="000E5242"/>
    <w:rsid w:val="000F021D"/>
    <w:rsid w:val="000F10DC"/>
    <w:rsid w:val="000F4007"/>
    <w:rsid w:val="000F6506"/>
    <w:rsid w:val="001155E9"/>
    <w:rsid w:val="001162BA"/>
    <w:rsid w:val="0011644F"/>
    <w:rsid w:val="00116E60"/>
    <w:rsid w:val="00124282"/>
    <w:rsid w:val="00136F65"/>
    <w:rsid w:val="00144DAC"/>
    <w:rsid w:val="001552C5"/>
    <w:rsid w:val="00156DE7"/>
    <w:rsid w:val="00162ED0"/>
    <w:rsid w:val="00164112"/>
    <w:rsid w:val="00170224"/>
    <w:rsid w:val="00175D88"/>
    <w:rsid w:val="001763E8"/>
    <w:rsid w:val="00181252"/>
    <w:rsid w:val="00181CA7"/>
    <w:rsid w:val="001857B9"/>
    <w:rsid w:val="00187630"/>
    <w:rsid w:val="00187B27"/>
    <w:rsid w:val="00187C46"/>
    <w:rsid w:val="00194E80"/>
    <w:rsid w:val="00196BD0"/>
    <w:rsid w:val="001A071D"/>
    <w:rsid w:val="001A2276"/>
    <w:rsid w:val="001A68BD"/>
    <w:rsid w:val="001B254D"/>
    <w:rsid w:val="001C3408"/>
    <w:rsid w:val="001C7F16"/>
    <w:rsid w:val="001D0118"/>
    <w:rsid w:val="001D2015"/>
    <w:rsid w:val="001D24E4"/>
    <w:rsid w:val="001D3D7F"/>
    <w:rsid w:val="001E223C"/>
    <w:rsid w:val="001E30D5"/>
    <w:rsid w:val="001E6722"/>
    <w:rsid w:val="001F08B8"/>
    <w:rsid w:val="001F1C18"/>
    <w:rsid w:val="001F298A"/>
    <w:rsid w:val="001F3B36"/>
    <w:rsid w:val="001F4B39"/>
    <w:rsid w:val="001F6841"/>
    <w:rsid w:val="001F6EFA"/>
    <w:rsid w:val="0021061E"/>
    <w:rsid w:val="002108CD"/>
    <w:rsid w:val="002113B0"/>
    <w:rsid w:val="00211884"/>
    <w:rsid w:val="00215068"/>
    <w:rsid w:val="002170DC"/>
    <w:rsid w:val="00222E23"/>
    <w:rsid w:val="00225DA3"/>
    <w:rsid w:val="00230E8D"/>
    <w:rsid w:val="00233BF8"/>
    <w:rsid w:val="00234944"/>
    <w:rsid w:val="0023631B"/>
    <w:rsid w:val="00241180"/>
    <w:rsid w:val="00244D4A"/>
    <w:rsid w:val="0025221E"/>
    <w:rsid w:val="00254582"/>
    <w:rsid w:val="002551EC"/>
    <w:rsid w:val="002553EF"/>
    <w:rsid w:val="00256268"/>
    <w:rsid w:val="002662F3"/>
    <w:rsid w:val="00267095"/>
    <w:rsid w:val="00280DD9"/>
    <w:rsid w:val="00281EED"/>
    <w:rsid w:val="00282744"/>
    <w:rsid w:val="00282FF9"/>
    <w:rsid w:val="00283DB1"/>
    <w:rsid w:val="0028408D"/>
    <w:rsid w:val="00290922"/>
    <w:rsid w:val="002915B7"/>
    <w:rsid w:val="00291697"/>
    <w:rsid w:val="002932E5"/>
    <w:rsid w:val="002978E2"/>
    <w:rsid w:val="002A4078"/>
    <w:rsid w:val="002B0780"/>
    <w:rsid w:val="002B2F35"/>
    <w:rsid w:val="002B729E"/>
    <w:rsid w:val="002C0804"/>
    <w:rsid w:val="002C24B6"/>
    <w:rsid w:val="002C6A63"/>
    <w:rsid w:val="002C726A"/>
    <w:rsid w:val="002D5B69"/>
    <w:rsid w:val="002E1495"/>
    <w:rsid w:val="002E4A2C"/>
    <w:rsid w:val="002F7F2E"/>
    <w:rsid w:val="0030613F"/>
    <w:rsid w:val="00307E18"/>
    <w:rsid w:val="00322066"/>
    <w:rsid w:val="003252A5"/>
    <w:rsid w:val="00327396"/>
    <w:rsid w:val="00327EF8"/>
    <w:rsid w:val="003360F0"/>
    <w:rsid w:val="0034719B"/>
    <w:rsid w:val="00352AA2"/>
    <w:rsid w:val="00354034"/>
    <w:rsid w:val="003546A7"/>
    <w:rsid w:val="00364543"/>
    <w:rsid w:val="003652A4"/>
    <w:rsid w:val="003672CF"/>
    <w:rsid w:val="0037099B"/>
    <w:rsid w:val="003717F1"/>
    <w:rsid w:val="00371B5B"/>
    <w:rsid w:val="003823EA"/>
    <w:rsid w:val="00382771"/>
    <w:rsid w:val="0038277C"/>
    <w:rsid w:val="0038298D"/>
    <w:rsid w:val="00386230"/>
    <w:rsid w:val="003A14E8"/>
    <w:rsid w:val="003A7DCA"/>
    <w:rsid w:val="003B0A12"/>
    <w:rsid w:val="003B3577"/>
    <w:rsid w:val="003B3EAA"/>
    <w:rsid w:val="003B7449"/>
    <w:rsid w:val="003D11E0"/>
    <w:rsid w:val="003D1857"/>
    <w:rsid w:val="003E3178"/>
    <w:rsid w:val="003E67A3"/>
    <w:rsid w:val="003F2534"/>
    <w:rsid w:val="003F591C"/>
    <w:rsid w:val="004067A1"/>
    <w:rsid w:val="00411BBF"/>
    <w:rsid w:val="00414FD8"/>
    <w:rsid w:val="0041552D"/>
    <w:rsid w:val="00416170"/>
    <w:rsid w:val="00420E6F"/>
    <w:rsid w:val="00425727"/>
    <w:rsid w:val="0043193B"/>
    <w:rsid w:val="00431A96"/>
    <w:rsid w:val="00433410"/>
    <w:rsid w:val="004372EC"/>
    <w:rsid w:val="00447869"/>
    <w:rsid w:val="00447968"/>
    <w:rsid w:val="00450EC5"/>
    <w:rsid w:val="004575F8"/>
    <w:rsid w:val="00462E49"/>
    <w:rsid w:val="004660C3"/>
    <w:rsid w:val="00470C70"/>
    <w:rsid w:val="0047164D"/>
    <w:rsid w:val="00481BBE"/>
    <w:rsid w:val="00483037"/>
    <w:rsid w:val="0048708A"/>
    <w:rsid w:val="00492001"/>
    <w:rsid w:val="00493364"/>
    <w:rsid w:val="004A4021"/>
    <w:rsid w:val="004A449D"/>
    <w:rsid w:val="004B04AC"/>
    <w:rsid w:val="004B4F2B"/>
    <w:rsid w:val="004B5741"/>
    <w:rsid w:val="004B5A27"/>
    <w:rsid w:val="004B5C91"/>
    <w:rsid w:val="004B6BFD"/>
    <w:rsid w:val="004B7FBB"/>
    <w:rsid w:val="004C21F8"/>
    <w:rsid w:val="004C7973"/>
    <w:rsid w:val="004D0FCD"/>
    <w:rsid w:val="004D1954"/>
    <w:rsid w:val="004D387A"/>
    <w:rsid w:val="004D5F87"/>
    <w:rsid w:val="004E27B4"/>
    <w:rsid w:val="004E4484"/>
    <w:rsid w:val="004E52D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7470"/>
    <w:rsid w:val="00563A29"/>
    <w:rsid w:val="00581281"/>
    <w:rsid w:val="00583AD8"/>
    <w:rsid w:val="005930DD"/>
    <w:rsid w:val="005959CD"/>
    <w:rsid w:val="00597066"/>
    <w:rsid w:val="005A59CD"/>
    <w:rsid w:val="005B0E35"/>
    <w:rsid w:val="005B4B21"/>
    <w:rsid w:val="005B4FF8"/>
    <w:rsid w:val="005C6AD2"/>
    <w:rsid w:val="005C7D42"/>
    <w:rsid w:val="005D74BA"/>
    <w:rsid w:val="005E0A03"/>
    <w:rsid w:val="005E2C45"/>
    <w:rsid w:val="005E6625"/>
    <w:rsid w:val="005F1868"/>
    <w:rsid w:val="005F7571"/>
    <w:rsid w:val="00602B8F"/>
    <w:rsid w:val="006041EA"/>
    <w:rsid w:val="00606245"/>
    <w:rsid w:val="006119B3"/>
    <w:rsid w:val="00625A1B"/>
    <w:rsid w:val="006309AF"/>
    <w:rsid w:val="00634A5E"/>
    <w:rsid w:val="006350E6"/>
    <w:rsid w:val="0063652C"/>
    <w:rsid w:val="0063756D"/>
    <w:rsid w:val="00637D5B"/>
    <w:rsid w:val="00640F4B"/>
    <w:rsid w:val="006412C0"/>
    <w:rsid w:val="006414DB"/>
    <w:rsid w:val="00644E69"/>
    <w:rsid w:val="006450C2"/>
    <w:rsid w:val="006553B9"/>
    <w:rsid w:val="006642D4"/>
    <w:rsid w:val="006711CD"/>
    <w:rsid w:val="006738C8"/>
    <w:rsid w:val="0067543A"/>
    <w:rsid w:val="0067652C"/>
    <w:rsid w:val="006808E2"/>
    <w:rsid w:val="0068731C"/>
    <w:rsid w:val="00691712"/>
    <w:rsid w:val="006A331C"/>
    <w:rsid w:val="006B6125"/>
    <w:rsid w:val="006C33CF"/>
    <w:rsid w:val="006D171B"/>
    <w:rsid w:val="006D4B36"/>
    <w:rsid w:val="006D4BB4"/>
    <w:rsid w:val="006D707E"/>
    <w:rsid w:val="006E0449"/>
    <w:rsid w:val="006E3614"/>
    <w:rsid w:val="006E6D95"/>
    <w:rsid w:val="006E73E7"/>
    <w:rsid w:val="006F545F"/>
    <w:rsid w:val="006F6840"/>
    <w:rsid w:val="007024B3"/>
    <w:rsid w:val="00702783"/>
    <w:rsid w:val="00702F0B"/>
    <w:rsid w:val="00707672"/>
    <w:rsid w:val="00710398"/>
    <w:rsid w:val="00711BDA"/>
    <w:rsid w:val="007160A3"/>
    <w:rsid w:val="00716CA5"/>
    <w:rsid w:val="0072160F"/>
    <w:rsid w:val="00721D3B"/>
    <w:rsid w:val="0072303D"/>
    <w:rsid w:val="007238E7"/>
    <w:rsid w:val="007248CF"/>
    <w:rsid w:val="00731B88"/>
    <w:rsid w:val="00733EDF"/>
    <w:rsid w:val="007347E5"/>
    <w:rsid w:val="00735755"/>
    <w:rsid w:val="00735781"/>
    <w:rsid w:val="00737598"/>
    <w:rsid w:val="00742974"/>
    <w:rsid w:val="00747E76"/>
    <w:rsid w:val="00750A83"/>
    <w:rsid w:val="00750E40"/>
    <w:rsid w:val="00753702"/>
    <w:rsid w:val="00755414"/>
    <w:rsid w:val="00756D05"/>
    <w:rsid w:val="007615B0"/>
    <w:rsid w:val="007627CA"/>
    <w:rsid w:val="00764D18"/>
    <w:rsid w:val="0076694D"/>
    <w:rsid w:val="007679EE"/>
    <w:rsid w:val="00770A52"/>
    <w:rsid w:val="00774C78"/>
    <w:rsid w:val="00774CB7"/>
    <w:rsid w:val="007751A2"/>
    <w:rsid w:val="0077628D"/>
    <w:rsid w:val="00776FD0"/>
    <w:rsid w:val="0077740D"/>
    <w:rsid w:val="00780B75"/>
    <w:rsid w:val="007837E9"/>
    <w:rsid w:val="007869A0"/>
    <w:rsid w:val="00787AD8"/>
    <w:rsid w:val="00793858"/>
    <w:rsid w:val="00793DD6"/>
    <w:rsid w:val="007959B5"/>
    <w:rsid w:val="007A23D8"/>
    <w:rsid w:val="007A5D42"/>
    <w:rsid w:val="007B100F"/>
    <w:rsid w:val="007B1B67"/>
    <w:rsid w:val="007B6CF4"/>
    <w:rsid w:val="007B6EBE"/>
    <w:rsid w:val="007C1D62"/>
    <w:rsid w:val="007C2224"/>
    <w:rsid w:val="007C2A74"/>
    <w:rsid w:val="007C3290"/>
    <w:rsid w:val="007C5A25"/>
    <w:rsid w:val="007D0A79"/>
    <w:rsid w:val="007D770A"/>
    <w:rsid w:val="007E44D8"/>
    <w:rsid w:val="007E59F1"/>
    <w:rsid w:val="007F2141"/>
    <w:rsid w:val="007F3919"/>
    <w:rsid w:val="007F4A59"/>
    <w:rsid w:val="007F4BE7"/>
    <w:rsid w:val="007F58BC"/>
    <w:rsid w:val="00803D16"/>
    <w:rsid w:val="00812BF0"/>
    <w:rsid w:val="008170F8"/>
    <w:rsid w:val="00817878"/>
    <w:rsid w:val="00825985"/>
    <w:rsid w:val="008326EE"/>
    <w:rsid w:val="008339BD"/>
    <w:rsid w:val="008372F4"/>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A7FBC"/>
    <w:rsid w:val="008B19B9"/>
    <w:rsid w:val="008B7B01"/>
    <w:rsid w:val="008B7F38"/>
    <w:rsid w:val="008C46C7"/>
    <w:rsid w:val="008C55A2"/>
    <w:rsid w:val="008C6117"/>
    <w:rsid w:val="008D0D66"/>
    <w:rsid w:val="008D1FF8"/>
    <w:rsid w:val="008D3F2E"/>
    <w:rsid w:val="008E15B8"/>
    <w:rsid w:val="008E6E7A"/>
    <w:rsid w:val="008F1047"/>
    <w:rsid w:val="008F16BE"/>
    <w:rsid w:val="008F27FC"/>
    <w:rsid w:val="008F4F88"/>
    <w:rsid w:val="008F719C"/>
    <w:rsid w:val="00904935"/>
    <w:rsid w:val="00912B00"/>
    <w:rsid w:val="00914067"/>
    <w:rsid w:val="0091526A"/>
    <w:rsid w:val="009205EC"/>
    <w:rsid w:val="0092641F"/>
    <w:rsid w:val="00930697"/>
    <w:rsid w:val="009331B3"/>
    <w:rsid w:val="009400F7"/>
    <w:rsid w:val="00946363"/>
    <w:rsid w:val="009472BA"/>
    <w:rsid w:val="00947AC2"/>
    <w:rsid w:val="00950DD7"/>
    <w:rsid w:val="00951F27"/>
    <w:rsid w:val="009548D4"/>
    <w:rsid w:val="009553DF"/>
    <w:rsid w:val="00957759"/>
    <w:rsid w:val="009624A1"/>
    <w:rsid w:val="0097591C"/>
    <w:rsid w:val="009812AF"/>
    <w:rsid w:val="00983BDB"/>
    <w:rsid w:val="00986748"/>
    <w:rsid w:val="00990083"/>
    <w:rsid w:val="00990792"/>
    <w:rsid w:val="009941E6"/>
    <w:rsid w:val="00994FCE"/>
    <w:rsid w:val="0099516A"/>
    <w:rsid w:val="00996EEF"/>
    <w:rsid w:val="009A28C8"/>
    <w:rsid w:val="009A2D2A"/>
    <w:rsid w:val="009A4425"/>
    <w:rsid w:val="009A58CB"/>
    <w:rsid w:val="009B31B2"/>
    <w:rsid w:val="009B3685"/>
    <w:rsid w:val="009B6B59"/>
    <w:rsid w:val="009C498C"/>
    <w:rsid w:val="009C4B83"/>
    <w:rsid w:val="009C69B2"/>
    <w:rsid w:val="009C7C13"/>
    <w:rsid w:val="009D5E47"/>
    <w:rsid w:val="009D5EBD"/>
    <w:rsid w:val="009E0731"/>
    <w:rsid w:val="009E116E"/>
    <w:rsid w:val="009E1996"/>
    <w:rsid w:val="009E3AF9"/>
    <w:rsid w:val="009F06D0"/>
    <w:rsid w:val="009F680D"/>
    <w:rsid w:val="00A017AE"/>
    <w:rsid w:val="00A1501D"/>
    <w:rsid w:val="00A155CD"/>
    <w:rsid w:val="00A24748"/>
    <w:rsid w:val="00A24A54"/>
    <w:rsid w:val="00A27BC5"/>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040A"/>
    <w:rsid w:val="00AA198E"/>
    <w:rsid w:val="00AA33E5"/>
    <w:rsid w:val="00AA5989"/>
    <w:rsid w:val="00AA5B75"/>
    <w:rsid w:val="00AB02D5"/>
    <w:rsid w:val="00AC289E"/>
    <w:rsid w:val="00AC7F4F"/>
    <w:rsid w:val="00AD0748"/>
    <w:rsid w:val="00AD70FE"/>
    <w:rsid w:val="00AD72AF"/>
    <w:rsid w:val="00AE13FF"/>
    <w:rsid w:val="00AE2F80"/>
    <w:rsid w:val="00AE6B16"/>
    <w:rsid w:val="00AF60BC"/>
    <w:rsid w:val="00AF7CAB"/>
    <w:rsid w:val="00B01E97"/>
    <w:rsid w:val="00B02B51"/>
    <w:rsid w:val="00B03758"/>
    <w:rsid w:val="00B053DB"/>
    <w:rsid w:val="00B13244"/>
    <w:rsid w:val="00B14F6C"/>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6083"/>
    <w:rsid w:val="00B90208"/>
    <w:rsid w:val="00B92C95"/>
    <w:rsid w:val="00B964E0"/>
    <w:rsid w:val="00BA10BE"/>
    <w:rsid w:val="00BB06FF"/>
    <w:rsid w:val="00BB56AE"/>
    <w:rsid w:val="00BB7358"/>
    <w:rsid w:val="00BC15BA"/>
    <w:rsid w:val="00BC7E35"/>
    <w:rsid w:val="00BD0020"/>
    <w:rsid w:val="00BD0F22"/>
    <w:rsid w:val="00BD3CC4"/>
    <w:rsid w:val="00BD50C6"/>
    <w:rsid w:val="00BE3FD3"/>
    <w:rsid w:val="00BF5BEA"/>
    <w:rsid w:val="00BF7B78"/>
    <w:rsid w:val="00C02C0F"/>
    <w:rsid w:val="00C03220"/>
    <w:rsid w:val="00C03B99"/>
    <w:rsid w:val="00C04E3B"/>
    <w:rsid w:val="00C050F9"/>
    <w:rsid w:val="00C056A3"/>
    <w:rsid w:val="00C0764B"/>
    <w:rsid w:val="00C07EC6"/>
    <w:rsid w:val="00C107A3"/>
    <w:rsid w:val="00C132F0"/>
    <w:rsid w:val="00C200B1"/>
    <w:rsid w:val="00C20D3D"/>
    <w:rsid w:val="00C26E77"/>
    <w:rsid w:val="00C34B7F"/>
    <w:rsid w:val="00C34C35"/>
    <w:rsid w:val="00C357DE"/>
    <w:rsid w:val="00C359FA"/>
    <w:rsid w:val="00C36989"/>
    <w:rsid w:val="00C41997"/>
    <w:rsid w:val="00C43D4D"/>
    <w:rsid w:val="00C50C4A"/>
    <w:rsid w:val="00C5102A"/>
    <w:rsid w:val="00C51299"/>
    <w:rsid w:val="00C5644D"/>
    <w:rsid w:val="00C57B80"/>
    <w:rsid w:val="00C602FE"/>
    <w:rsid w:val="00C70A67"/>
    <w:rsid w:val="00C70B20"/>
    <w:rsid w:val="00C76256"/>
    <w:rsid w:val="00C76C76"/>
    <w:rsid w:val="00C8147F"/>
    <w:rsid w:val="00C836FA"/>
    <w:rsid w:val="00C91388"/>
    <w:rsid w:val="00C93B48"/>
    <w:rsid w:val="00C94F2F"/>
    <w:rsid w:val="00C97F71"/>
    <w:rsid w:val="00CA3312"/>
    <w:rsid w:val="00CA471B"/>
    <w:rsid w:val="00CB3022"/>
    <w:rsid w:val="00CB417E"/>
    <w:rsid w:val="00CC5007"/>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43AD"/>
    <w:rsid w:val="00D541D3"/>
    <w:rsid w:val="00D557C0"/>
    <w:rsid w:val="00D55BD4"/>
    <w:rsid w:val="00D60D46"/>
    <w:rsid w:val="00D67C57"/>
    <w:rsid w:val="00D71EB9"/>
    <w:rsid w:val="00D74E21"/>
    <w:rsid w:val="00D778BE"/>
    <w:rsid w:val="00D80EE1"/>
    <w:rsid w:val="00D86895"/>
    <w:rsid w:val="00D90F37"/>
    <w:rsid w:val="00D91B24"/>
    <w:rsid w:val="00D92F41"/>
    <w:rsid w:val="00D947E2"/>
    <w:rsid w:val="00D953FF"/>
    <w:rsid w:val="00D95D39"/>
    <w:rsid w:val="00D95E5E"/>
    <w:rsid w:val="00D96AD1"/>
    <w:rsid w:val="00DA6E1C"/>
    <w:rsid w:val="00DB3FEC"/>
    <w:rsid w:val="00DB6B45"/>
    <w:rsid w:val="00DC079E"/>
    <w:rsid w:val="00DC4681"/>
    <w:rsid w:val="00DD1330"/>
    <w:rsid w:val="00DD1341"/>
    <w:rsid w:val="00DD1C27"/>
    <w:rsid w:val="00DD44AA"/>
    <w:rsid w:val="00DD6275"/>
    <w:rsid w:val="00DD6E27"/>
    <w:rsid w:val="00DE03B8"/>
    <w:rsid w:val="00DE23B1"/>
    <w:rsid w:val="00DE394A"/>
    <w:rsid w:val="00DF1F25"/>
    <w:rsid w:val="00DF5BF3"/>
    <w:rsid w:val="00DF7018"/>
    <w:rsid w:val="00DF7192"/>
    <w:rsid w:val="00DF7350"/>
    <w:rsid w:val="00E0479B"/>
    <w:rsid w:val="00E11004"/>
    <w:rsid w:val="00E123B0"/>
    <w:rsid w:val="00E2056B"/>
    <w:rsid w:val="00E230B5"/>
    <w:rsid w:val="00E350E4"/>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4EB5"/>
    <w:rsid w:val="00E7563F"/>
    <w:rsid w:val="00E75793"/>
    <w:rsid w:val="00E77184"/>
    <w:rsid w:val="00E829C7"/>
    <w:rsid w:val="00E8335B"/>
    <w:rsid w:val="00E837AE"/>
    <w:rsid w:val="00E8659E"/>
    <w:rsid w:val="00EA1510"/>
    <w:rsid w:val="00EA5951"/>
    <w:rsid w:val="00EA6C69"/>
    <w:rsid w:val="00EB3D3A"/>
    <w:rsid w:val="00EB5E0E"/>
    <w:rsid w:val="00EC2AD4"/>
    <w:rsid w:val="00EC4C06"/>
    <w:rsid w:val="00EC5527"/>
    <w:rsid w:val="00EC5E40"/>
    <w:rsid w:val="00ED211F"/>
    <w:rsid w:val="00ED4D62"/>
    <w:rsid w:val="00ED77DC"/>
    <w:rsid w:val="00EE19CF"/>
    <w:rsid w:val="00EE3386"/>
    <w:rsid w:val="00EE3BE0"/>
    <w:rsid w:val="00EE6BD8"/>
    <w:rsid w:val="00EF2603"/>
    <w:rsid w:val="00EF48D7"/>
    <w:rsid w:val="00EF769C"/>
    <w:rsid w:val="00EF7AC3"/>
    <w:rsid w:val="00F17B22"/>
    <w:rsid w:val="00F17B52"/>
    <w:rsid w:val="00F17DEE"/>
    <w:rsid w:val="00F211E8"/>
    <w:rsid w:val="00F21310"/>
    <w:rsid w:val="00F263B8"/>
    <w:rsid w:val="00F278F3"/>
    <w:rsid w:val="00F33966"/>
    <w:rsid w:val="00F352F6"/>
    <w:rsid w:val="00F41061"/>
    <w:rsid w:val="00F41DDC"/>
    <w:rsid w:val="00F44B3B"/>
    <w:rsid w:val="00F45B75"/>
    <w:rsid w:val="00F46669"/>
    <w:rsid w:val="00F529EE"/>
    <w:rsid w:val="00F5408B"/>
    <w:rsid w:val="00F54B6B"/>
    <w:rsid w:val="00F569DA"/>
    <w:rsid w:val="00F5708D"/>
    <w:rsid w:val="00F6048A"/>
    <w:rsid w:val="00F61438"/>
    <w:rsid w:val="00F62195"/>
    <w:rsid w:val="00F6565F"/>
    <w:rsid w:val="00F66689"/>
    <w:rsid w:val="00F70FED"/>
    <w:rsid w:val="00F71384"/>
    <w:rsid w:val="00F7243C"/>
    <w:rsid w:val="00F734CC"/>
    <w:rsid w:val="00F77B43"/>
    <w:rsid w:val="00F9326B"/>
    <w:rsid w:val="00FA26A8"/>
    <w:rsid w:val="00FA466E"/>
    <w:rsid w:val="00FA4A37"/>
    <w:rsid w:val="00FA578F"/>
    <w:rsid w:val="00FB0DFE"/>
    <w:rsid w:val="00FB5B1A"/>
    <w:rsid w:val="00FB68BA"/>
    <w:rsid w:val="00FD26F8"/>
    <w:rsid w:val="00FE12CB"/>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C9F033F1-CD7C-4109-88D4-A26F66247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8C55A2"/>
    <w:pPr>
      <w:keepNext/>
      <w:keepLines/>
      <w:numPr>
        <w:ilvl w:val="1"/>
        <w:numId w:val="3"/>
      </w:numPr>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8C55A2"/>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A449D"/>
    <w:pPr>
      <w:numPr>
        <w:numId w:val="3"/>
      </w:numPr>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A449D"/>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ED211F"/>
    <w:pPr>
      <w:tabs>
        <w:tab w:val="left" w:pos="426"/>
      </w:tabs>
      <w:spacing w:after="0" w:line="360" w:lineRule="auto"/>
      <w:ind w:left="0"/>
      <w:jc w:val="both"/>
    </w:pPr>
    <w:rPr>
      <w:rFonts w:ascii="Arial"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ED211F"/>
    <w:rPr>
      <w:rFonts w:ascii="Arial"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Ttulo3"/>
    <w:link w:val="Estilo4Car"/>
    <w:autoRedefine/>
    <w:qFormat/>
    <w:rsid w:val="00EF2603"/>
    <w:pPr>
      <w:numPr>
        <w:ilvl w:val="2"/>
        <w:numId w:val="3"/>
      </w:numPr>
      <w:tabs>
        <w:tab w:val="left" w:pos="709"/>
      </w:tabs>
      <w:spacing w:line="360" w:lineRule="auto"/>
      <w:ind w:left="505" w:hanging="505"/>
    </w:p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EF2603"/>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styleId="Mencinsinresolver">
    <w:name w:val="Unresolved Mention"/>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OneDrive\Documents\CNC-UNI-Monografia-\CNC%20Router.docx" TargetMode="External"/><Relationship Id="rId299" Type="http://schemas.openxmlformats.org/officeDocument/2006/relationships/diagramColors" Target="diagrams/colors11.xml"/><Relationship Id="rId21" Type="http://schemas.openxmlformats.org/officeDocument/2006/relationships/hyperlink" Target="file:///C:\Users\ariel\OneDrive\Documents\CNC-UNI-Monografia-\CNC%20Router.docx" TargetMode="External"/><Relationship Id="rId63" Type="http://schemas.openxmlformats.org/officeDocument/2006/relationships/hyperlink" Target="file:///C:\Users\ariel\OneDrive\Documents\CNC-UNI-Monografia-\CNC%20Router.docx" TargetMode="External"/><Relationship Id="rId159" Type="http://schemas.openxmlformats.org/officeDocument/2006/relationships/image" Target="media/image33.emf"/><Relationship Id="rId324" Type="http://schemas.openxmlformats.org/officeDocument/2006/relationships/diagramColors" Target="diagrams/colors16.xml"/><Relationship Id="rId366" Type="http://schemas.microsoft.com/office/2007/relationships/diagramDrawing" Target="diagrams/drawing24.xml"/><Relationship Id="rId170" Type="http://schemas.openxmlformats.org/officeDocument/2006/relationships/image" Target="media/image38.emf"/><Relationship Id="rId226" Type="http://schemas.openxmlformats.org/officeDocument/2006/relationships/image" Target="media/image81.emf"/><Relationship Id="rId433" Type="http://schemas.openxmlformats.org/officeDocument/2006/relationships/diagramData" Target="diagrams/data38.xml"/><Relationship Id="rId268" Type="http://schemas.openxmlformats.org/officeDocument/2006/relationships/diagramQuickStyle" Target="diagrams/quickStyle5.xml"/><Relationship Id="rId32" Type="http://schemas.openxmlformats.org/officeDocument/2006/relationships/hyperlink" Target="file:///C:\Users\ariel\OneDrive\Documents\CNC-UNI-Monografia-\CNC%20Router.docx" TargetMode="External"/><Relationship Id="rId74" Type="http://schemas.openxmlformats.org/officeDocument/2006/relationships/hyperlink" Target="file:///C:\Users\ariel\OneDrive\Documents\CNC-UNI-Monografia-\CNC%20Router.docx" TargetMode="External"/><Relationship Id="rId128" Type="http://schemas.openxmlformats.org/officeDocument/2006/relationships/image" Target="media/image7.png"/><Relationship Id="rId335" Type="http://schemas.microsoft.com/office/2007/relationships/diagramDrawing" Target="diagrams/drawing18.xml"/><Relationship Id="rId377" Type="http://schemas.microsoft.com/office/2007/relationships/diagramDrawing" Target="diagrams/drawing26.xml"/><Relationship Id="rId5" Type="http://schemas.openxmlformats.org/officeDocument/2006/relationships/webSettings" Target="webSettings.xml"/><Relationship Id="rId181" Type="http://schemas.openxmlformats.org/officeDocument/2006/relationships/image" Target="media/image48.png"/><Relationship Id="rId237" Type="http://schemas.openxmlformats.org/officeDocument/2006/relationships/package" Target="embeddings/Microsoft_Visio_Drawing11.vsdx"/><Relationship Id="rId402" Type="http://schemas.microsoft.com/office/2007/relationships/diagramDrawing" Target="diagrams/drawing31.xml"/><Relationship Id="rId279" Type="http://schemas.openxmlformats.org/officeDocument/2006/relationships/diagramColors" Target="diagrams/colors7.xml"/><Relationship Id="rId43" Type="http://schemas.openxmlformats.org/officeDocument/2006/relationships/hyperlink" Target="file:///C:\Users\ariel\OneDrive\Documents\CNC-UNI-Monografia-\CNC%20Router.docx" TargetMode="External"/><Relationship Id="rId139" Type="http://schemas.openxmlformats.org/officeDocument/2006/relationships/image" Target="media/image18.jpg"/><Relationship Id="rId290" Type="http://schemas.microsoft.com/office/2007/relationships/diagramDrawing" Target="diagrams/drawing9.xml"/><Relationship Id="rId304" Type="http://schemas.openxmlformats.org/officeDocument/2006/relationships/diagramColors" Target="diagrams/colors12.xml"/><Relationship Id="rId346" Type="http://schemas.openxmlformats.org/officeDocument/2006/relationships/diagramData" Target="diagrams/data21.xml"/><Relationship Id="rId388" Type="http://schemas.openxmlformats.org/officeDocument/2006/relationships/diagramData" Target="diagrams/data29.xml"/><Relationship Id="rId85" Type="http://schemas.openxmlformats.org/officeDocument/2006/relationships/hyperlink" Target="file:///C:\Users\ariel\OneDrive\Documents\CNC-UNI-Monografia-\CNC%20Router.docx" TargetMode="External"/><Relationship Id="rId150" Type="http://schemas.openxmlformats.org/officeDocument/2006/relationships/image" Target="media/image29.jpg"/><Relationship Id="rId192" Type="http://schemas.openxmlformats.org/officeDocument/2006/relationships/image" Target="media/image59.png"/><Relationship Id="rId206" Type="http://schemas.openxmlformats.org/officeDocument/2006/relationships/image" Target="media/image73.png"/><Relationship Id="rId413" Type="http://schemas.openxmlformats.org/officeDocument/2006/relationships/diagramData" Target="diagrams/data34.xml"/><Relationship Id="rId248" Type="http://schemas.openxmlformats.org/officeDocument/2006/relationships/package" Target="embeddings/Microsoft_Visio_Drawing15.vsdx"/><Relationship Id="rId12" Type="http://schemas.openxmlformats.org/officeDocument/2006/relationships/hyperlink" Target="file:///C:\Users\ariel\OneDrive\Documents\CNC-UNI-Monografia-\CNC%20Router.docx" TargetMode="External"/><Relationship Id="rId108" Type="http://schemas.openxmlformats.org/officeDocument/2006/relationships/hyperlink" Target="file:///C:\Users\ariel\OneDrive\Documents\CNC-UNI-Monografia-\CNC%20Router.docx" TargetMode="External"/><Relationship Id="rId315" Type="http://schemas.microsoft.com/office/2007/relationships/diagramDrawing" Target="diagrams/drawing14.xml"/><Relationship Id="rId357" Type="http://schemas.openxmlformats.org/officeDocument/2006/relationships/diagramData" Target="diagrams/data23.xml"/><Relationship Id="rId54" Type="http://schemas.openxmlformats.org/officeDocument/2006/relationships/hyperlink" Target="file:///C:\Users\ariel\OneDrive\Documents\CNC-UNI-Monografia-\CNC%20Router.docx" TargetMode="External"/><Relationship Id="rId96" Type="http://schemas.openxmlformats.org/officeDocument/2006/relationships/hyperlink" Target="file:///C:\Users\ariel\OneDrive\Documents\CNC-UNI-Monografia-\CNC%20Router.docx" TargetMode="External"/><Relationship Id="rId161" Type="http://schemas.openxmlformats.org/officeDocument/2006/relationships/diagramLayout" Target="diagrams/layout2.xml"/><Relationship Id="rId217" Type="http://schemas.openxmlformats.org/officeDocument/2006/relationships/image" Target="media/image78.emf"/><Relationship Id="rId399" Type="http://schemas.openxmlformats.org/officeDocument/2006/relationships/diagramLayout" Target="diagrams/layout31.xml"/><Relationship Id="rId259" Type="http://schemas.openxmlformats.org/officeDocument/2006/relationships/diagramColors" Target="diagrams/colors3.xml"/><Relationship Id="rId424" Type="http://schemas.openxmlformats.org/officeDocument/2006/relationships/diagramLayout" Target="diagrams/layout36.xml"/><Relationship Id="rId23" Type="http://schemas.openxmlformats.org/officeDocument/2006/relationships/hyperlink" Target="file:///C:\Users\ariel\OneDrive\Documents\CNC-UNI-Monografia-\CNC%20Router.docx" TargetMode="External"/><Relationship Id="rId119" Type="http://schemas.openxmlformats.org/officeDocument/2006/relationships/hyperlink" Target="file:///C:\Users\ariel\OneDrive\Documents\CNC-UNI-Monografia-\CNC%20Router.docx" TargetMode="External"/><Relationship Id="rId270" Type="http://schemas.microsoft.com/office/2007/relationships/diagramDrawing" Target="diagrams/drawing5.xml"/><Relationship Id="rId326" Type="http://schemas.openxmlformats.org/officeDocument/2006/relationships/diagramData" Target="diagrams/data17.xml"/><Relationship Id="rId65" Type="http://schemas.openxmlformats.org/officeDocument/2006/relationships/hyperlink" Target="file:///C:\Users\ariel\OneDrive\Documents\CNC-UNI-Monografia-\CNC%20Router.docx" TargetMode="External"/><Relationship Id="rId130" Type="http://schemas.openxmlformats.org/officeDocument/2006/relationships/image" Target="media/image9.jpg"/><Relationship Id="rId368" Type="http://schemas.openxmlformats.org/officeDocument/2006/relationships/diagramLayout" Target="diagrams/layout25.xml"/><Relationship Id="rId172" Type="http://schemas.openxmlformats.org/officeDocument/2006/relationships/image" Target="media/image39.png"/><Relationship Id="rId228" Type="http://schemas.openxmlformats.org/officeDocument/2006/relationships/footer" Target="footer6.xml"/><Relationship Id="rId435" Type="http://schemas.openxmlformats.org/officeDocument/2006/relationships/diagramQuickStyle" Target="diagrams/quickStyle38.xml"/><Relationship Id="rId281" Type="http://schemas.openxmlformats.org/officeDocument/2006/relationships/diagramData" Target="diagrams/data8.xml"/><Relationship Id="rId337" Type="http://schemas.openxmlformats.org/officeDocument/2006/relationships/diagramLayout" Target="diagrams/layout19.xml"/><Relationship Id="rId34" Type="http://schemas.openxmlformats.org/officeDocument/2006/relationships/hyperlink" Target="file:///C:\Users\ariel\OneDrive\Documents\CNC-UNI-Monografia-\CNC%20Router.docx" TargetMode="External"/><Relationship Id="rId76" Type="http://schemas.openxmlformats.org/officeDocument/2006/relationships/hyperlink" Target="file:///C:\Users\ariel\OneDrive\Documents\CNC-UNI-Monografia-\CNC%20Router.docx" TargetMode="External"/><Relationship Id="rId141" Type="http://schemas.openxmlformats.org/officeDocument/2006/relationships/image" Target="media/image20.png"/><Relationship Id="rId379" Type="http://schemas.openxmlformats.org/officeDocument/2006/relationships/diagramLayout" Target="diagrams/layout27.xml"/><Relationship Id="rId7" Type="http://schemas.openxmlformats.org/officeDocument/2006/relationships/endnotes" Target="endnotes.xml"/><Relationship Id="rId183" Type="http://schemas.openxmlformats.org/officeDocument/2006/relationships/image" Target="media/image50.png"/><Relationship Id="rId239" Type="http://schemas.openxmlformats.org/officeDocument/2006/relationships/package" Target="embeddings/Microsoft_Visio_Drawing12.vsdx"/><Relationship Id="rId390" Type="http://schemas.openxmlformats.org/officeDocument/2006/relationships/diagramQuickStyle" Target="diagrams/quickStyle29.xml"/><Relationship Id="rId404" Type="http://schemas.openxmlformats.org/officeDocument/2006/relationships/diagramLayout" Target="diagrams/layout32.xml"/><Relationship Id="rId250" Type="http://schemas.openxmlformats.org/officeDocument/2006/relationships/footer" Target="footer12.xml"/><Relationship Id="rId292" Type="http://schemas.openxmlformats.org/officeDocument/2006/relationships/diagramLayout" Target="diagrams/layout10.xml"/><Relationship Id="rId306" Type="http://schemas.openxmlformats.org/officeDocument/2006/relationships/diagramData" Target="diagrams/data13.xml"/><Relationship Id="rId45" Type="http://schemas.openxmlformats.org/officeDocument/2006/relationships/hyperlink" Target="file:///C:\Users\ariel\OneDrive\Documents\CNC-UNI-Monografia-\CNC%20Router.docx" TargetMode="External"/><Relationship Id="rId87" Type="http://schemas.openxmlformats.org/officeDocument/2006/relationships/hyperlink" Target="file:///C:\Users\ariel\OneDrive\Documents\CNC-UNI-Monografia-\CNC%20Router.docx" TargetMode="External"/><Relationship Id="rId110" Type="http://schemas.openxmlformats.org/officeDocument/2006/relationships/hyperlink" Target="file:///C:\Users\ariel\OneDrive\Documents\CNC-UNI-Monografia-\CNC%20Router.docx" TargetMode="External"/><Relationship Id="rId348" Type="http://schemas.openxmlformats.org/officeDocument/2006/relationships/diagramQuickStyle" Target="diagrams/quickStyle21.xml"/><Relationship Id="rId152" Type="http://schemas.openxmlformats.org/officeDocument/2006/relationships/image" Target="media/image31.emf"/><Relationship Id="rId194" Type="http://schemas.openxmlformats.org/officeDocument/2006/relationships/image" Target="media/image61.png"/><Relationship Id="rId208" Type="http://schemas.openxmlformats.org/officeDocument/2006/relationships/image" Target="media/image73.emf"/><Relationship Id="rId415" Type="http://schemas.openxmlformats.org/officeDocument/2006/relationships/diagramQuickStyle" Target="diagrams/quickStyle34.xml"/><Relationship Id="rId261" Type="http://schemas.openxmlformats.org/officeDocument/2006/relationships/diagramData" Target="diagrams/data4.xml"/><Relationship Id="rId14" Type="http://schemas.openxmlformats.org/officeDocument/2006/relationships/hyperlink" Target="file:///C:\Users\ariel\OneDrive\Documents\CNC-UNI-Monografia-\CNC%20Router.docx" TargetMode="External"/><Relationship Id="rId56" Type="http://schemas.openxmlformats.org/officeDocument/2006/relationships/hyperlink" Target="file:///C:\Users\ariel\OneDrive\Documents\CNC-UNI-Monografia-\CNC%20Router.docx" TargetMode="External"/><Relationship Id="rId317" Type="http://schemas.openxmlformats.org/officeDocument/2006/relationships/diagramLayout" Target="diagrams/layout15.xml"/><Relationship Id="rId359" Type="http://schemas.openxmlformats.org/officeDocument/2006/relationships/diagramQuickStyle" Target="diagrams/quickStyle23.xml"/><Relationship Id="rId98" Type="http://schemas.openxmlformats.org/officeDocument/2006/relationships/hyperlink" Target="file:///C:\Users\ariel\OneDrive\Documents\CNC-UNI-Monografia-\CNC%20Router.docx" TargetMode="External"/><Relationship Id="rId121" Type="http://schemas.microsoft.com/office/2011/relationships/commentsExtended" Target="commentsExtended.xml"/><Relationship Id="rId163" Type="http://schemas.openxmlformats.org/officeDocument/2006/relationships/diagramColors" Target="diagrams/colors2.xml"/><Relationship Id="rId219" Type="http://schemas.openxmlformats.org/officeDocument/2006/relationships/footer" Target="footer3.xml"/><Relationship Id="rId370" Type="http://schemas.openxmlformats.org/officeDocument/2006/relationships/diagramColors" Target="diagrams/colors25.xml"/><Relationship Id="rId426" Type="http://schemas.openxmlformats.org/officeDocument/2006/relationships/diagramColors" Target="diagrams/colors36.xml"/><Relationship Id="rId230" Type="http://schemas.openxmlformats.org/officeDocument/2006/relationships/package" Target="embeddings/Microsoft_Visio_Drawing8.vsdx"/><Relationship Id="rId25" Type="http://schemas.openxmlformats.org/officeDocument/2006/relationships/hyperlink" Target="file:///C:\Users\ariel\OneDrive\Documents\CNC-UNI-Monografia-\CNC%20Router.docx" TargetMode="External"/><Relationship Id="rId67" Type="http://schemas.openxmlformats.org/officeDocument/2006/relationships/hyperlink" Target="file:///C:\Users\ariel\OneDrive\Documents\CNC-UNI-Monografia-\CNC%20Router.docx" TargetMode="External"/><Relationship Id="rId272" Type="http://schemas.openxmlformats.org/officeDocument/2006/relationships/diagramLayout" Target="diagrams/layout6.xml"/><Relationship Id="rId328" Type="http://schemas.openxmlformats.org/officeDocument/2006/relationships/diagramQuickStyle" Target="diagrams/quickStyle17.xml"/><Relationship Id="rId132" Type="http://schemas.openxmlformats.org/officeDocument/2006/relationships/image" Target="media/image11.jpg"/><Relationship Id="rId174" Type="http://schemas.openxmlformats.org/officeDocument/2006/relationships/image" Target="media/image41.tif"/><Relationship Id="rId381" Type="http://schemas.openxmlformats.org/officeDocument/2006/relationships/diagramColors" Target="diagrams/colors27.xml"/><Relationship Id="rId241" Type="http://schemas.openxmlformats.org/officeDocument/2006/relationships/image" Target="media/image87.emf"/><Relationship Id="rId437" Type="http://schemas.microsoft.com/office/2007/relationships/diagramDrawing" Target="diagrams/drawing38.xml"/><Relationship Id="rId36" Type="http://schemas.openxmlformats.org/officeDocument/2006/relationships/hyperlink" Target="file:///C:\Users\ariel\OneDrive\Documents\CNC-UNI-Monografia-\CNC%20Router.docx" TargetMode="External"/><Relationship Id="rId283" Type="http://schemas.openxmlformats.org/officeDocument/2006/relationships/diagramQuickStyle" Target="diagrams/quickStyle8.xml"/><Relationship Id="rId339" Type="http://schemas.openxmlformats.org/officeDocument/2006/relationships/diagramColors" Target="diagrams/colors19.xml"/><Relationship Id="rId78" Type="http://schemas.openxmlformats.org/officeDocument/2006/relationships/hyperlink" Target="file:///C:\Users\ariel\OneDrive\Documents\CNC-UNI-Monografia-\CNC%20Router.docx" TargetMode="External"/><Relationship Id="rId101" Type="http://schemas.openxmlformats.org/officeDocument/2006/relationships/hyperlink" Target="file:///C:\Users\ariel\OneDrive\Documents\CNC-UNI-Monografia-\CNC%20Router.docx" TargetMode="External"/><Relationship Id="rId143" Type="http://schemas.openxmlformats.org/officeDocument/2006/relationships/image" Target="media/image22.png"/><Relationship Id="rId185" Type="http://schemas.openxmlformats.org/officeDocument/2006/relationships/image" Target="media/image52.png"/><Relationship Id="rId350" Type="http://schemas.microsoft.com/office/2007/relationships/diagramDrawing" Target="diagrams/drawing21.xml"/><Relationship Id="rId406" Type="http://schemas.openxmlformats.org/officeDocument/2006/relationships/diagramColors" Target="diagrams/colors32.xml"/><Relationship Id="rId9" Type="http://schemas.openxmlformats.org/officeDocument/2006/relationships/hyperlink" Target="file:///C:\Users\ariel\OneDrive\Documents\CNC-UNI-Monografia-\CNC%20Router.docx" TargetMode="External"/><Relationship Id="rId210" Type="http://schemas.openxmlformats.org/officeDocument/2006/relationships/chart" Target="charts/chart1.xml"/><Relationship Id="rId392" Type="http://schemas.microsoft.com/office/2007/relationships/diagramDrawing" Target="diagrams/drawing29.xml"/><Relationship Id="rId252" Type="http://schemas.openxmlformats.org/officeDocument/2006/relationships/package" Target="embeddings/Microsoft_Visio_Drawing16.vsdx"/><Relationship Id="rId294" Type="http://schemas.openxmlformats.org/officeDocument/2006/relationships/diagramColors" Target="diagrams/colors10.xml"/><Relationship Id="rId308" Type="http://schemas.openxmlformats.org/officeDocument/2006/relationships/diagramQuickStyle" Target="diagrams/quickStyle13.xml"/><Relationship Id="rId47" Type="http://schemas.openxmlformats.org/officeDocument/2006/relationships/hyperlink" Target="file:///C:\Users\ariel\OneDrive\Documents\CNC-UNI-Monografia-\CNC%20Router.docx" TargetMode="External"/><Relationship Id="rId89" Type="http://schemas.openxmlformats.org/officeDocument/2006/relationships/hyperlink" Target="file:///C:\Users\ariel\OneDrive\Documents\CNC-UNI-Monografia-\CNC%20Router.docx" TargetMode="External"/><Relationship Id="rId112" Type="http://schemas.openxmlformats.org/officeDocument/2006/relationships/hyperlink" Target="file:///C:\Users\ariel\OneDrive\Documents\CNC-UNI-Monografia-\CNC%20Router.docx" TargetMode="External"/><Relationship Id="rId154" Type="http://schemas.openxmlformats.org/officeDocument/2006/relationships/diagramData" Target="diagrams/data1.xml"/><Relationship Id="rId361" Type="http://schemas.microsoft.com/office/2007/relationships/diagramDrawing" Target="diagrams/drawing23.xml"/><Relationship Id="rId196" Type="http://schemas.openxmlformats.org/officeDocument/2006/relationships/image" Target="media/image63.png"/><Relationship Id="rId417" Type="http://schemas.microsoft.com/office/2007/relationships/diagramDrawing" Target="diagrams/drawing34.xml"/><Relationship Id="rId16" Type="http://schemas.openxmlformats.org/officeDocument/2006/relationships/hyperlink" Target="file:///C:\Users\ariel\OneDrive\Documents\CNC-UNI-Monografia-\CNC%20Router.docx" TargetMode="External"/><Relationship Id="rId221" Type="http://schemas.openxmlformats.org/officeDocument/2006/relationships/package" Target="embeddings/Microsoft_Visio_Drawing5.vsdx"/><Relationship Id="rId263" Type="http://schemas.openxmlformats.org/officeDocument/2006/relationships/diagramQuickStyle" Target="diagrams/quickStyle4.xml"/><Relationship Id="rId319" Type="http://schemas.openxmlformats.org/officeDocument/2006/relationships/diagramColors" Target="diagrams/colors15.xml"/><Relationship Id="rId58" Type="http://schemas.openxmlformats.org/officeDocument/2006/relationships/hyperlink" Target="file:///C:\Users\ariel\OneDrive\Documents\CNC-UNI-Monografia-\CNC%20Router.docx" TargetMode="External"/><Relationship Id="rId123" Type="http://schemas.openxmlformats.org/officeDocument/2006/relationships/image" Target="media/image2.png"/><Relationship Id="rId330" Type="http://schemas.microsoft.com/office/2007/relationships/diagramDrawing" Target="diagrams/drawing17.xml"/><Relationship Id="rId165" Type="http://schemas.openxmlformats.org/officeDocument/2006/relationships/image" Target="media/image34.png"/><Relationship Id="rId372" Type="http://schemas.openxmlformats.org/officeDocument/2006/relationships/footer" Target="footer14.xml"/><Relationship Id="rId428" Type="http://schemas.openxmlformats.org/officeDocument/2006/relationships/diagramData" Target="diagrams/data37.xml"/><Relationship Id="rId232" Type="http://schemas.openxmlformats.org/officeDocument/2006/relationships/image" Target="media/image83.emf"/><Relationship Id="rId274" Type="http://schemas.openxmlformats.org/officeDocument/2006/relationships/diagramColors" Target="diagrams/colors6.xml"/><Relationship Id="rId27" Type="http://schemas.openxmlformats.org/officeDocument/2006/relationships/hyperlink" Target="file:///C:\Users\ariel\OneDrive\Documents\CNC-UNI-Monografia-\CNC%20Router.docx" TargetMode="External"/><Relationship Id="rId69" Type="http://schemas.openxmlformats.org/officeDocument/2006/relationships/hyperlink" Target="file:///C:\Users\ariel\OneDrive\Documents\CNC-UNI-Monografia-\CNC%20Router.docx" TargetMode="External"/><Relationship Id="rId134" Type="http://schemas.openxmlformats.org/officeDocument/2006/relationships/image" Target="media/image13.png"/><Relationship Id="rId80" Type="http://schemas.openxmlformats.org/officeDocument/2006/relationships/hyperlink" Target="file:///C:\Users\ariel\OneDrive\Documents\CNC-UNI-Monografia-\CNC%20Router.docx" TargetMode="External"/><Relationship Id="rId176" Type="http://schemas.openxmlformats.org/officeDocument/2006/relationships/image" Target="media/image43.jpg"/><Relationship Id="rId341" Type="http://schemas.openxmlformats.org/officeDocument/2006/relationships/diagramData" Target="diagrams/data20.xml"/><Relationship Id="rId383" Type="http://schemas.openxmlformats.org/officeDocument/2006/relationships/diagramData" Target="diagrams/data28.xml"/><Relationship Id="rId439" Type="http://schemas.openxmlformats.org/officeDocument/2006/relationships/fontTable" Target="fontTable.xml"/><Relationship Id="rId201" Type="http://schemas.openxmlformats.org/officeDocument/2006/relationships/image" Target="media/image68.png"/><Relationship Id="rId243" Type="http://schemas.openxmlformats.org/officeDocument/2006/relationships/image" Target="media/image88.emf"/><Relationship Id="rId285" Type="http://schemas.microsoft.com/office/2007/relationships/diagramDrawing" Target="diagrams/drawing8.xml"/><Relationship Id="rId38" Type="http://schemas.openxmlformats.org/officeDocument/2006/relationships/hyperlink" Target="file:///C:\Users\ariel\OneDrive\Documents\CNC-UNI-Monografia-\CNC%20Router.docx" TargetMode="External"/><Relationship Id="rId103" Type="http://schemas.openxmlformats.org/officeDocument/2006/relationships/hyperlink" Target="file:///C:\Users\ariel\OneDrive\Documents\CNC-UNI-Monografia-\CNC%20Router.docx" TargetMode="External"/><Relationship Id="rId310" Type="http://schemas.microsoft.com/office/2007/relationships/diagramDrawing" Target="diagrams/drawing13.xml"/><Relationship Id="rId91" Type="http://schemas.openxmlformats.org/officeDocument/2006/relationships/hyperlink" Target="file:///C:\Users\ariel\OneDrive\Documents\CNC-UNI-Monografia-\CNC%20Router.docx" TargetMode="External"/><Relationship Id="rId145" Type="http://schemas.openxmlformats.org/officeDocument/2006/relationships/image" Target="media/image24.jpg"/><Relationship Id="rId187" Type="http://schemas.openxmlformats.org/officeDocument/2006/relationships/image" Target="media/image54.png"/><Relationship Id="rId352" Type="http://schemas.openxmlformats.org/officeDocument/2006/relationships/diagramLayout" Target="diagrams/layout22.xml"/><Relationship Id="rId394" Type="http://schemas.openxmlformats.org/officeDocument/2006/relationships/diagramLayout" Target="diagrams/layout30.xml"/><Relationship Id="rId408" Type="http://schemas.openxmlformats.org/officeDocument/2006/relationships/diagramData" Target="diagrams/data33.xml"/><Relationship Id="rId212" Type="http://schemas.openxmlformats.org/officeDocument/2006/relationships/image" Target="media/image75.png"/><Relationship Id="rId254" Type="http://schemas.openxmlformats.org/officeDocument/2006/relationships/package" Target="embeddings/Microsoft_Visio_Drawing17.vsdx"/><Relationship Id="rId49" Type="http://schemas.openxmlformats.org/officeDocument/2006/relationships/hyperlink" Target="file:///C:\Users\ariel\OneDrive\Documents\CNC-UNI-Monografia-\CNC%20Router.docx" TargetMode="External"/><Relationship Id="rId114" Type="http://schemas.openxmlformats.org/officeDocument/2006/relationships/hyperlink" Target="file:///C:\Users\ariel\OneDrive\Documents\CNC-UNI-Monografia-\CNC%20Router.docx" TargetMode="External"/><Relationship Id="rId296" Type="http://schemas.openxmlformats.org/officeDocument/2006/relationships/diagramData" Target="diagrams/data11.xml"/><Relationship Id="rId60" Type="http://schemas.openxmlformats.org/officeDocument/2006/relationships/hyperlink" Target="file:///C:\Users\ariel\OneDrive\Documents\CNC-UNI-Monografia-\CNC%20Router.docx" TargetMode="External"/><Relationship Id="rId156" Type="http://schemas.openxmlformats.org/officeDocument/2006/relationships/diagramQuickStyle" Target="diagrams/quickStyle1.xml"/><Relationship Id="rId198" Type="http://schemas.openxmlformats.org/officeDocument/2006/relationships/image" Target="media/image65.png"/><Relationship Id="rId321" Type="http://schemas.openxmlformats.org/officeDocument/2006/relationships/diagramData" Target="diagrams/data16.xml"/><Relationship Id="rId363" Type="http://schemas.openxmlformats.org/officeDocument/2006/relationships/diagramLayout" Target="diagrams/layout24.xml"/><Relationship Id="rId419" Type="http://schemas.openxmlformats.org/officeDocument/2006/relationships/diagramLayout" Target="diagrams/layout35.xml"/><Relationship Id="rId202" Type="http://schemas.openxmlformats.org/officeDocument/2006/relationships/image" Target="media/image69.png"/><Relationship Id="rId223" Type="http://schemas.openxmlformats.org/officeDocument/2006/relationships/package" Target="embeddings/Microsoft_Visio_Drawing6.vsdx"/><Relationship Id="rId244" Type="http://schemas.openxmlformats.org/officeDocument/2006/relationships/package" Target="embeddings/Microsoft_Visio_Drawing14.vsdx"/><Relationship Id="rId430" Type="http://schemas.openxmlformats.org/officeDocument/2006/relationships/diagramQuickStyle" Target="diagrams/quickStyle37.xml"/><Relationship Id="rId18" Type="http://schemas.openxmlformats.org/officeDocument/2006/relationships/hyperlink" Target="file:///C:\Users\ariel\OneDrive\Documents\CNC-UNI-Monografia-\CNC%20Router.docx" TargetMode="External"/><Relationship Id="rId39" Type="http://schemas.openxmlformats.org/officeDocument/2006/relationships/hyperlink" Target="file:///C:\Users\ariel\OneDrive\Documents\CNC-UNI-Monografia-\CNC%20Router.docx" TargetMode="External"/><Relationship Id="rId265" Type="http://schemas.microsoft.com/office/2007/relationships/diagramDrawing" Target="diagrams/drawing4.xml"/><Relationship Id="rId286" Type="http://schemas.openxmlformats.org/officeDocument/2006/relationships/diagramData" Target="diagrams/data9.xml"/><Relationship Id="rId50" Type="http://schemas.openxmlformats.org/officeDocument/2006/relationships/hyperlink" Target="file:///C:\Users\ariel\OneDrive\Documents\CNC-UNI-Monografia-\CNC%20Router.docx" TargetMode="External"/><Relationship Id="rId104" Type="http://schemas.openxmlformats.org/officeDocument/2006/relationships/hyperlink" Target="file:///C:\Users\ariel\OneDrive\Documents\CNC-UNI-Monografia-\CNC%20Router.docx" TargetMode="External"/><Relationship Id="rId125" Type="http://schemas.openxmlformats.org/officeDocument/2006/relationships/image" Target="media/image4.png"/><Relationship Id="rId146" Type="http://schemas.openxmlformats.org/officeDocument/2006/relationships/image" Target="media/image25.jpg"/><Relationship Id="rId167" Type="http://schemas.openxmlformats.org/officeDocument/2006/relationships/image" Target="media/image36.png"/><Relationship Id="rId188" Type="http://schemas.openxmlformats.org/officeDocument/2006/relationships/image" Target="media/image55.png"/><Relationship Id="rId311" Type="http://schemas.openxmlformats.org/officeDocument/2006/relationships/diagramData" Target="diagrams/data14.xml"/><Relationship Id="rId332" Type="http://schemas.openxmlformats.org/officeDocument/2006/relationships/diagramLayout" Target="diagrams/layout18.xml"/><Relationship Id="rId353" Type="http://schemas.openxmlformats.org/officeDocument/2006/relationships/diagramQuickStyle" Target="diagrams/quickStyle22.xml"/><Relationship Id="rId374" Type="http://schemas.openxmlformats.org/officeDocument/2006/relationships/diagramLayout" Target="diagrams/layout26.xml"/><Relationship Id="rId395" Type="http://schemas.openxmlformats.org/officeDocument/2006/relationships/diagramQuickStyle" Target="diagrams/quickStyle30.xml"/><Relationship Id="rId409" Type="http://schemas.openxmlformats.org/officeDocument/2006/relationships/diagramLayout" Target="diagrams/layout33.xml"/><Relationship Id="rId71" Type="http://schemas.openxmlformats.org/officeDocument/2006/relationships/hyperlink" Target="file:///C:\Users\ariel\OneDrive\Documents\CNC-UNI-Monografia-\CNC%20Router.docx" TargetMode="External"/><Relationship Id="rId92" Type="http://schemas.openxmlformats.org/officeDocument/2006/relationships/hyperlink" Target="file:///C:\Users\ariel\OneDrive\Documents\CNC-UNI-Monografia-\CNC%20Router.docx" TargetMode="External"/><Relationship Id="rId213" Type="http://schemas.openxmlformats.org/officeDocument/2006/relationships/image" Target="media/image76.png"/><Relationship Id="rId234" Type="http://schemas.openxmlformats.org/officeDocument/2006/relationships/image" Target="media/image84.emf"/><Relationship Id="rId420" Type="http://schemas.openxmlformats.org/officeDocument/2006/relationships/diagramQuickStyle" Target="diagrams/quickStyle35.xml"/><Relationship Id="rId2" Type="http://schemas.openxmlformats.org/officeDocument/2006/relationships/numbering" Target="numbering.xml"/><Relationship Id="rId29" Type="http://schemas.openxmlformats.org/officeDocument/2006/relationships/hyperlink" Target="file:///C:\Users\ariel\OneDrive\Documents\CNC-UNI-Monografia-\CNC%20Router.docx" TargetMode="External"/><Relationship Id="rId255" Type="http://schemas.openxmlformats.org/officeDocument/2006/relationships/footer" Target="footer13.xml"/><Relationship Id="rId276" Type="http://schemas.openxmlformats.org/officeDocument/2006/relationships/diagramData" Target="diagrams/data7.xml"/><Relationship Id="rId297" Type="http://schemas.openxmlformats.org/officeDocument/2006/relationships/diagramLayout" Target="diagrams/layout11.xml"/><Relationship Id="rId441" Type="http://schemas.openxmlformats.org/officeDocument/2006/relationships/theme" Target="theme/theme1.xml"/><Relationship Id="rId40" Type="http://schemas.openxmlformats.org/officeDocument/2006/relationships/hyperlink" Target="file:///C:\Users\ariel\OneDrive\Documents\CNC-UNI-Monografia-\CNC%20Router.docx" TargetMode="External"/><Relationship Id="rId115" Type="http://schemas.openxmlformats.org/officeDocument/2006/relationships/hyperlink" Target="file:///C:\Users\ariel\OneDrive\Documents\CNC-UNI-Monografia-\CNC%20Router.docx" TargetMode="External"/><Relationship Id="rId136" Type="http://schemas.openxmlformats.org/officeDocument/2006/relationships/image" Target="media/image15.jpg"/><Relationship Id="rId157" Type="http://schemas.openxmlformats.org/officeDocument/2006/relationships/diagramColors" Target="diagrams/colors1.xml"/><Relationship Id="rId178" Type="http://schemas.openxmlformats.org/officeDocument/2006/relationships/image" Target="media/image45.png"/><Relationship Id="rId301" Type="http://schemas.openxmlformats.org/officeDocument/2006/relationships/diagramData" Target="diagrams/data12.xml"/><Relationship Id="rId322" Type="http://schemas.openxmlformats.org/officeDocument/2006/relationships/diagramLayout" Target="diagrams/layout16.xml"/><Relationship Id="rId343" Type="http://schemas.openxmlformats.org/officeDocument/2006/relationships/diagramQuickStyle" Target="diagrams/quickStyle20.xml"/><Relationship Id="rId364" Type="http://schemas.openxmlformats.org/officeDocument/2006/relationships/diagramQuickStyle" Target="diagrams/quickStyle24.xml"/><Relationship Id="rId61" Type="http://schemas.openxmlformats.org/officeDocument/2006/relationships/hyperlink" Target="file:///C:\Users\ariel\OneDrive\Documents\CNC-UNI-Monografia-\CNC%20Router.docx" TargetMode="External"/><Relationship Id="rId82" Type="http://schemas.openxmlformats.org/officeDocument/2006/relationships/hyperlink" Target="file:///C:\Users\ariel\OneDrive\Documents\CNC-UNI-Monografia-\CNC%20Router.docx" TargetMode="External"/><Relationship Id="rId199" Type="http://schemas.openxmlformats.org/officeDocument/2006/relationships/image" Target="media/image66.png"/><Relationship Id="rId203" Type="http://schemas.openxmlformats.org/officeDocument/2006/relationships/image" Target="media/image70.png"/><Relationship Id="rId385" Type="http://schemas.openxmlformats.org/officeDocument/2006/relationships/diagramQuickStyle" Target="diagrams/quickStyle28.xml"/><Relationship Id="rId19" Type="http://schemas.openxmlformats.org/officeDocument/2006/relationships/hyperlink" Target="file:///C:\Users\ariel\OneDrive\Documents\CNC-UNI-Monografia-\CNC%20Router.docx" TargetMode="External"/><Relationship Id="rId224" Type="http://schemas.openxmlformats.org/officeDocument/2006/relationships/footer" Target="footer4.xml"/><Relationship Id="rId245" Type="http://schemas.openxmlformats.org/officeDocument/2006/relationships/footer" Target="footer9.xml"/><Relationship Id="rId266" Type="http://schemas.openxmlformats.org/officeDocument/2006/relationships/diagramData" Target="diagrams/data5.xml"/><Relationship Id="rId287" Type="http://schemas.openxmlformats.org/officeDocument/2006/relationships/diagramLayout" Target="diagrams/layout9.xml"/><Relationship Id="rId410" Type="http://schemas.openxmlformats.org/officeDocument/2006/relationships/diagramQuickStyle" Target="diagrams/quickStyle33.xml"/><Relationship Id="rId431" Type="http://schemas.openxmlformats.org/officeDocument/2006/relationships/diagramColors" Target="diagrams/colors37.xml"/><Relationship Id="rId30" Type="http://schemas.openxmlformats.org/officeDocument/2006/relationships/hyperlink" Target="file:///C:\Users\ariel\OneDrive\Documents\CNC-UNI-Monografia-\CNC%20Router.docx" TargetMode="External"/><Relationship Id="rId105" Type="http://schemas.openxmlformats.org/officeDocument/2006/relationships/hyperlink" Target="file:///C:\Users\ariel\OneDrive\Documents\CNC-UNI-Monografia-\CNC%20Router.docx" TargetMode="External"/><Relationship Id="rId126" Type="http://schemas.openxmlformats.org/officeDocument/2006/relationships/image" Target="media/image5.png"/><Relationship Id="rId147" Type="http://schemas.openxmlformats.org/officeDocument/2006/relationships/image" Target="media/image26.jpeg"/><Relationship Id="rId168" Type="http://schemas.openxmlformats.org/officeDocument/2006/relationships/image" Target="media/image37.png"/><Relationship Id="rId312" Type="http://schemas.openxmlformats.org/officeDocument/2006/relationships/diagramLayout" Target="diagrams/layout14.xml"/><Relationship Id="rId333" Type="http://schemas.openxmlformats.org/officeDocument/2006/relationships/diagramQuickStyle" Target="diagrams/quickStyle18.xml"/><Relationship Id="rId354" Type="http://schemas.openxmlformats.org/officeDocument/2006/relationships/diagramColors" Target="diagrams/colors22.xml"/><Relationship Id="rId51" Type="http://schemas.openxmlformats.org/officeDocument/2006/relationships/hyperlink" Target="file:///C:\Users\ariel\OneDrive\Documents\CNC-UNI-Monografia-\CNC%20Router.docx" TargetMode="External"/><Relationship Id="rId72" Type="http://schemas.openxmlformats.org/officeDocument/2006/relationships/hyperlink" Target="file:///C:\Users\ariel\OneDrive\Documents\CNC-UNI-Monografia-\CNC%20Router.docx" TargetMode="External"/><Relationship Id="rId93" Type="http://schemas.openxmlformats.org/officeDocument/2006/relationships/hyperlink" Target="file:///C:\Users\ariel\OneDrive\Documents\CNC-UNI-Monografia-\CNC%20Router.docx" TargetMode="External"/><Relationship Id="rId189" Type="http://schemas.openxmlformats.org/officeDocument/2006/relationships/image" Target="media/image56.png"/><Relationship Id="rId375" Type="http://schemas.openxmlformats.org/officeDocument/2006/relationships/diagramQuickStyle" Target="diagrams/quickStyle26.xml"/><Relationship Id="rId396" Type="http://schemas.openxmlformats.org/officeDocument/2006/relationships/diagramColors" Target="diagrams/colors30.xml"/><Relationship Id="rId3" Type="http://schemas.openxmlformats.org/officeDocument/2006/relationships/styles" Target="styles.xml"/><Relationship Id="rId214" Type="http://schemas.openxmlformats.org/officeDocument/2006/relationships/image" Target="media/image77.emf"/><Relationship Id="rId235" Type="http://schemas.openxmlformats.org/officeDocument/2006/relationships/package" Target="embeddings/Microsoft_Visio_Drawing10.vsdx"/><Relationship Id="rId256" Type="http://schemas.openxmlformats.org/officeDocument/2006/relationships/diagramData" Target="diagrams/data3.xml"/><Relationship Id="rId277" Type="http://schemas.openxmlformats.org/officeDocument/2006/relationships/diagramLayout" Target="diagrams/layout7.xml"/><Relationship Id="rId298" Type="http://schemas.openxmlformats.org/officeDocument/2006/relationships/diagramQuickStyle" Target="diagrams/quickStyle11.xml"/><Relationship Id="rId400" Type="http://schemas.openxmlformats.org/officeDocument/2006/relationships/diagramQuickStyle" Target="diagrams/quickStyle31.xml"/><Relationship Id="rId421" Type="http://schemas.openxmlformats.org/officeDocument/2006/relationships/diagramColors" Target="diagrams/colors35.xml"/><Relationship Id="rId116" Type="http://schemas.openxmlformats.org/officeDocument/2006/relationships/hyperlink" Target="file:///C:\Users\ariel\OneDrive\Documents\CNC-UNI-Monografia-\CNC%20Router.docx" TargetMode="External"/><Relationship Id="rId137" Type="http://schemas.openxmlformats.org/officeDocument/2006/relationships/image" Target="media/image16.jpg"/><Relationship Id="rId158" Type="http://schemas.microsoft.com/office/2007/relationships/diagramDrawing" Target="diagrams/drawing1.xml"/><Relationship Id="rId302" Type="http://schemas.openxmlformats.org/officeDocument/2006/relationships/diagramLayout" Target="diagrams/layout12.xml"/><Relationship Id="rId323" Type="http://schemas.openxmlformats.org/officeDocument/2006/relationships/diagramQuickStyle" Target="diagrams/quickStyle16.xml"/><Relationship Id="rId344" Type="http://schemas.openxmlformats.org/officeDocument/2006/relationships/diagramColors" Target="diagrams/colors20.xml"/><Relationship Id="rId20" Type="http://schemas.openxmlformats.org/officeDocument/2006/relationships/hyperlink" Target="file:///C:\Users\ariel\OneDrive\Documents\CNC-UNI-Monografia-\CNC%20Router.docx" TargetMode="External"/><Relationship Id="rId41" Type="http://schemas.openxmlformats.org/officeDocument/2006/relationships/hyperlink" Target="file:///C:\Users\ariel\OneDrive\Documents\CNC-UNI-Monografia-\CNC%20Router.docx" TargetMode="External"/><Relationship Id="rId62" Type="http://schemas.openxmlformats.org/officeDocument/2006/relationships/hyperlink" Target="file:///C:\Users\ariel\OneDrive\Documents\CNC-UNI-Monografia-\CNC%20Router.docx" TargetMode="External"/><Relationship Id="rId83" Type="http://schemas.openxmlformats.org/officeDocument/2006/relationships/hyperlink" Target="file:///C:\Users\ariel\OneDrive\Documents\CNC-UNI-Monografia-\CNC%20Router.docx" TargetMode="External"/><Relationship Id="rId179" Type="http://schemas.openxmlformats.org/officeDocument/2006/relationships/image" Target="media/image46.png"/><Relationship Id="rId365" Type="http://schemas.openxmlformats.org/officeDocument/2006/relationships/diagramColors" Target="diagrams/colors24.xml"/><Relationship Id="rId386" Type="http://schemas.openxmlformats.org/officeDocument/2006/relationships/diagramColors" Target="diagrams/colors28.xml"/><Relationship Id="rId190" Type="http://schemas.openxmlformats.org/officeDocument/2006/relationships/image" Target="media/image57.png"/><Relationship Id="rId204" Type="http://schemas.openxmlformats.org/officeDocument/2006/relationships/image" Target="media/image71.png"/><Relationship Id="rId225" Type="http://schemas.openxmlformats.org/officeDocument/2006/relationships/footer" Target="footer5.xml"/><Relationship Id="rId246" Type="http://schemas.openxmlformats.org/officeDocument/2006/relationships/footer" Target="footer10.xml"/><Relationship Id="rId267" Type="http://schemas.openxmlformats.org/officeDocument/2006/relationships/diagramLayout" Target="diagrams/layout5.xml"/><Relationship Id="rId288" Type="http://schemas.openxmlformats.org/officeDocument/2006/relationships/diagramQuickStyle" Target="diagrams/quickStyle9.xml"/><Relationship Id="rId411" Type="http://schemas.openxmlformats.org/officeDocument/2006/relationships/diagramColors" Target="diagrams/colors33.xml"/><Relationship Id="rId432" Type="http://schemas.microsoft.com/office/2007/relationships/diagramDrawing" Target="diagrams/drawing37.xml"/><Relationship Id="rId106" Type="http://schemas.openxmlformats.org/officeDocument/2006/relationships/hyperlink" Target="file:///C:\Users\ariel\OneDrive\Documents\CNC-UNI-Monografia-\CNC%20Router.docx" TargetMode="External"/><Relationship Id="rId127" Type="http://schemas.openxmlformats.org/officeDocument/2006/relationships/image" Target="media/image6.png"/><Relationship Id="rId313" Type="http://schemas.openxmlformats.org/officeDocument/2006/relationships/diagramQuickStyle" Target="diagrams/quickStyle14.xml"/><Relationship Id="rId10" Type="http://schemas.openxmlformats.org/officeDocument/2006/relationships/hyperlink" Target="file:///C:\Users\ariel\OneDrive\Documents\CNC-UNI-Monografia-\CNC%20Router.docx" TargetMode="External"/><Relationship Id="rId31" Type="http://schemas.openxmlformats.org/officeDocument/2006/relationships/hyperlink" Target="file:///C:\Users\ariel\OneDrive\Documents\CNC-UNI-Monografia-\CNC%20Router.docx" TargetMode="External"/><Relationship Id="rId52" Type="http://schemas.openxmlformats.org/officeDocument/2006/relationships/hyperlink" Target="file:///C:\Users\ariel\OneDrive\Documents\CNC-UNI-Monografia-\CNC%20Router.docx" TargetMode="External"/><Relationship Id="rId73" Type="http://schemas.openxmlformats.org/officeDocument/2006/relationships/hyperlink" Target="file:///C:\Users\ariel\OneDrive\Documents\CNC-UNI-Monografia-\CNC%20Router.docx" TargetMode="External"/><Relationship Id="rId94" Type="http://schemas.openxmlformats.org/officeDocument/2006/relationships/hyperlink" Target="file:///C:\Users\ariel\OneDrive\Documents\CNC-UNI-Monografia-\CNC%20Router.docx" TargetMode="External"/><Relationship Id="rId148" Type="http://schemas.openxmlformats.org/officeDocument/2006/relationships/image" Target="media/image27.jpg"/><Relationship Id="rId169" Type="http://schemas.openxmlformats.org/officeDocument/2006/relationships/footer" Target="footer1.xml"/><Relationship Id="rId334" Type="http://schemas.openxmlformats.org/officeDocument/2006/relationships/diagramColors" Target="diagrams/colors18.xml"/><Relationship Id="rId355" Type="http://schemas.microsoft.com/office/2007/relationships/diagramDrawing" Target="diagrams/drawing22.xml"/><Relationship Id="rId376" Type="http://schemas.openxmlformats.org/officeDocument/2006/relationships/diagramColors" Target="diagrams/colors26.xml"/><Relationship Id="rId397" Type="http://schemas.microsoft.com/office/2007/relationships/diagramDrawing" Target="diagrams/drawing30.xml"/><Relationship Id="rId4" Type="http://schemas.openxmlformats.org/officeDocument/2006/relationships/settings" Target="settings.xml"/><Relationship Id="rId180" Type="http://schemas.openxmlformats.org/officeDocument/2006/relationships/image" Target="media/image47.png"/><Relationship Id="rId215" Type="http://schemas.openxmlformats.org/officeDocument/2006/relationships/package" Target="embeddings/Microsoft_Visio_Drawing3.vsdx"/><Relationship Id="rId236" Type="http://schemas.openxmlformats.org/officeDocument/2006/relationships/image" Target="media/image85.emf"/><Relationship Id="rId257" Type="http://schemas.openxmlformats.org/officeDocument/2006/relationships/diagramLayout" Target="diagrams/layout3.xml"/><Relationship Id="rId278" Type="http://schemas.openxmlformats.org/officeDocument/2006/relationships/diagramQuickStyle" Target="diagrams/quickStyle7.xml"/><Relationship Id="rId401" Type="http://schemas.openxmlformats.org/officeDocument/2006/relationships/diagramColors" Target="diagrams/colors31.xml"/><Relationship Id="rId422" Type="http://schemas.microsoft.com/office/2007/relationships/diagramDrawing" Target="diagrams/drawing35.xml"/><Relationship Id="rId303" Type="http://schemas.openxmlformats.org/officeDocument/2006/relationships/diagramQuickStyle" Target="diagrams/quickStyle12.xml"/><Relationship Id="rId42" Type="http://schemas.openxmlformats.org/officeDocument/2006/relationships/hyperlink" Target="file:///C:\Users\ariel\OneDrive\Documents\CNC-UNI-Monografia-\CNC%20Router.docx" TargetMode="External"/><Relationship Id="rId84" Type="http://schemas.openxmlformats.org/officeDocument/2006/relationships/hyperlink" Target="file:///C:\Users\ariel\OneDrive\Documents\CNC-UNI-Monografia-\CNC%20Router.docx" TargetMode="External"/><Relationship Id="rId138" Type="http://schemas.openxmlformats.org/officeDocument/2006/relationships/image" Target="media/image17.jpg"/><Relationship Id="rId345" Type="http://schemas.microsoft.com/office/2007/relationships/diagramDrawing" Target="diagrams/drawing20.xml"/><Relationship Id="rId387" Type="http://schemas.microsoft.com/office/2007/relationships/diagramDrawing" Target="diagrams/drawing28.xml"/><Relationship Id="rId191" Type="http://schemas.openxmlformats.org/officeDocument/2006/relationships/image" Target="media/image58.png"/><Relationship Id="rId205" Type="http://schemas.openxmlformats.org/officeDocument/2006/relationships/image" Target="media/image72.png"/><Relationship Id="rId247" Type="http://schemas.openxmlformats.org/officeDocument/2006/relationships/image" Target="media/image89.emf"/><Relationship Id="rId412" Type="http://schemas.microsoft.com/office/2007/relationships/diagramDrawing" Target="diagrams/drawing33.xml"/><Relationship Id="rId107" Type="http://schemas.openxmlformats.org/officeDocument/2006/relationships/hyperlink" Target="file:///C:\Users\ariel\OneDrive\Documents\CNC-UNI-Monografia-\CNC%20Router.docx" TargetMode="External"/><Relationship Id="rId289" Type="http://schemas.openxmlformats.org/officeDocument/2006/relationships/diagramColors" Target="diagrams/colors9.xml"/><Relationship Id="rId11" Type="http://schemas.openxmlformats.org/officeDocument/2006/relationships/hyperlink" Target="file:///C:\Users\ariel\OneDrive\Documents\CNC-UNI-Monografia-\CNC%20Router.docx" TargetMode="External"/><Relationship Id="rId53" Type="http://schemas.openxmlformats.org/officeDocument/2006/relationships/hyperlink" Target="file:///C:\Users\ariel\OneDrive\Documents\CNC-UNI-Monografia-\CNC%20Router.docx" TargetMode="External"/><Relationship Id="rId149" Type="http://schemas.openxmlformats.org/officeDocument/2006/relationships/image" Target="media/image28.jpg"/><Relationship Id="rId314" Type="http://schemas.openxmlformats.org/officeDocument/2006/relationships/diagramColors" Target="diagrams/colors14.xml"/><Relationship Id="rId356" Type="http://schemas.openxmlformats.org/officeDocument/2006/relationships/image" Target="media/image151.jpeg"/><Relationship Id="rId398" Type="http://schemas.openxmlformats.org/officeDocument/2006/relationships/diagramData" Target="diagrams/data31.xml"/><Relationship Id="rId95" Type="http://schemas.openxmlformats.org/officeDocument/2006/relationships/hyperlink" Target="file:///C:\Users\ariel\OneDrive\Documents\CNC-UNI-Monografia-\CNC%20Router.docx" TargetMode="External"/><Relationship Id="rId160" Type="http://schemas.openxmlformats.org/officeDocument/2006/relationships/diagramData" Target="diagrams/data2.xml"/><Relationship Id="rId216" Type="http://schemas.openxmlformats.org/officeDocument/2006/relationships/footer" Target="footer2.xml"/><Relationship Id="rId423" Type="http://schemas.openxmlformats.org/officeDocument/2006/relationships/diagramData" Target="diagrams/data36.xml"/><Relationship Id="rId258" Type="http://schemas.openxmlformats.org/officeDocument/2006/relationships/diagramQuickStyle" Target="diagrams/quickStyle3.xml"/><Relationship Id="rId22" Type="http://schemas.openxmlformats.org/officeDocument/2006/relationships/hyperlink" Target="file:///C:\Users\ariel\OneDrive\Documents\CNC-UNI-Monografia-\CNC%20Router.docx" TargetMode="External"/><Relationship Id="rId64" Type="http://schemas.openxmlformats.org/officeDocument/2006/relationships/hyperlink" Target="file:///C:\Users\ariel\OneDrive\Documents\CNC-UNI-Monografia-\CNC%20Router.docx" TargetMode="External"/><Relationship Id="rId118" Type="http://schemas.openxmlformats.org/officeDocument/2006/relationships/hyperlink" Target="file:///C:\Users\ariel\OneDrive\Documents\CNC-UNI-Monografia-\CNC%20Router.docx" TargetMode="External"/><Relationship Id="rId325" Type="http://schemas.microsoft.com/office/2007/relationships/diagramDrawing" Target="diagrams/drawing16.xml"/><Relationship Id="rId367" Type="http://schemas.openxmlformats.org/officeDocument/2006/relationships/diagramData" Target="diagrams/data25.xml"/><Relationship Id="rId171" Type="http://schemas.openxmlformats.org/officeDocument/2006/relationships/package" Target="embeddings/Microsoft_Visio_Drawing.vsdx"/><Relationship Id="rId227" Type="http://schemas.openxmlformats.org/officeDocument/2006/relationships/package" Target="embeddings/Microsoft_Visio_Drawing7.vsdx"/><Relationship Id="rId269" Type="http://schemas.openxmlformats.org/officeDocument/2006/relationships/diagramColors" Target="diagrams/colors5.xml"/><Relationship Id="rId434" Type="http://schemas.openxmlformats.org/officeDocument/2006/relationships/diagramLayout" Target="diagrams/layout38.xml"/><Relationship Id="rId33" Type="http://schemas.openxmlformats.org/officeDocument/2006/relationships/hyperlink" Target="file:///C:\Users\ariel\OneDrive\Documents\CNC-UNI-Monografia-\CNC%20Router.docx" TargetMode="External"/><Relationship Id="rId129" Type="http://schemas.openxmlformats.org/officeDocument/2006/relationships/image" Target="media/image8.png"/><Relationship Id="rId280" Type="http://schemas.microsoft.com/office/2007/relationships/diagramDrawing" Target="diagrams/drawing7.xml"/><Relationship Id="rId336" Type="http://schemas.openxmlformats.org/officeDocument/2006/relationships/diagramData" Target="diagrams/data19.xml"/><Relationship Id="rId75" Type="http://schemas.openxmlformats.org/officeDocument/2006/relationships/hyperlink" Target="file:///C:\Users\ariel\OneDrive\Documents\CNC-UNI-Monografia-\CNC%20Router.docx" TargetMode="External"/><Relationship Id="rId140" Type="http://schemas.openxmlformats.org/officeDocument/2006/relationships/image" Target="media/image19.jpg"/><Relationship Id="rId182" Type="http://schemas.openxmlformats.org/officeDocument/2006/relationships/image" Target="media/image49.png"/><Relationship Id="rId378" Type="http://schemas.openxmlformats.org/officeDocument/2006/relationships/diagramData" Target="diagrams/data27.xml"/><Relationship Id="rId403" Type="http://schemas.openxmlformats.org/officeDocument/2006/relationships/diagramData" Target="diagrams/data32.xml"/><Relationship Id="rId6" Type="http://schemas.openxmlformats.org/officeDocument/2006/relationships/footnotes" Target="footnotes.xml"/><Relationship Id="rId238" Type="http://schemas.openxmlformats.org/officeDocument/2006/relationships/image" Target="media/image86.emf"/><Relationship Id="rId291" Type="http://schemas.openxmlformats.org/officeDocument/2006/relationships/diagramData" Target="diagrams/data10.xml"/><Relationship Id="rId305" Type="http://schemas.microsoft.com/office/2007/relationships/diagramDrawing" Target="diagrams/drawing12.xml"/><Relationship Id="rId347" Type="http://schemas.openxmlformats.org/officeDocument/2006/relationships/diagramLayout" Target="diagrams/layout21.xml"/><Relationship Id="rId44" Type="http://schemas.openxmlformats.org/officeDocument/2006/relationships/hyperlink" Target="file:///C:\Users\ariel\OneDrive\Documents\CNC-UNI-Monografia-\CNC%20Router.docx" TargetMode="External"/><Relationship Id="rId86" Type="http://schemas.openxmlformats.org/officeDocument/2006/relationships/hyperlink" Target="file:///C:\Users\ariel\OneDrive\Documents\CNC-UNI-Monografia-\CNC%20Router.docx" TargetMode="External"/><Relationship Id="rId151" Type="http://schemas.openxmlformats.org/officeDocument/2006/relationships/image" Target="media/image30.jpg"/><Relationship Id="rId389" Type="http://schemas.openxmlformats.org/officeDocument/2006/relationships/diagramLayout" Target="diagrams/layout29.xml"/><Relationship Id="rId193" Type="http://schemas.openxmlformats.org/officeDocument/2006/relationships/image" Target="media/image60.png"/><Relationship Id="rId207" Type="http://schemas.openxmlformats.org/officeDocument/2006/relationships/image" Target="media/image74.png"/><Relationship Id="rId249" Type="http://schemas.openxmlformats.org/officeDocument/2006/relationships/footer" Target="footer11.xml"/><Relationship Id="rId414" Type="http://schemas.openxmlformats.org/officeDocument/2006/relationships/diagramLayout" Target="diagrams/layout34.xml"/><Relationship Id="rId13" Type="http://schemas.openxmlformats.org/officeDocument/2006/relationships/hyperlink" Target="file:///C:\Users\ariel\OneDrive\Documents\CNC-UNI-Monografia-\CNC%20Router.docx" TargetMode="External"/><Relationship Id="rId109" Type="http://schemas.openxmlformats.org/officeDocument/2006/relationships/hyperlink" Target="file:///C:\Users\ariel\OneDrive\Documents\CNC-UNI-Monografia-\CNC%20Router.docx" TargetMode="External"/><Relationship Id="rId260" Type="http://schemas.microsoft.com/office/2007/relationships/diagramDrawing" Target="diagrams/drawing3.xml"/><Relationship Id="rId316" Type="http://schemas.openxmlformats.org/officeDocument/2006/relationships/diagramData" Target="diagrams/data15.xml"/><Relationship Id="rId55" Type="http://schemas.openxmlformats.org/officeDocument/2006/relationships/hyperlink" Target="file:///C:\Users\ariel\OneDrive\Documents\CNC-UNI-Monografia-\CNC%20Router.docx" TargetMode="External"/><Relationship Id="rId97" Type="http://schemas.openxmlformats.org/officeDocument/2006/relationships/hyperlink" Target="file:///C:\Users\ariel\OneDrive\Documents\CNC-UNI-Monografia-\CNC%20Router.docx" TargetMode="External"/><Relationship Id="rId120" Type="http://schemas.openxmlformats.org/officeDocument/2006/relationships/comments" Target="comments.xml"/><Relationship Id="rId358" Type="http://schemas.openxmlformats.org/officeDocument/2006/relationships/diagramLayout" Target="diagrams/layout23.xml"/><Relationship Id="rId162" Type="http://schemas.openxmlformats.org/officeDocument/2006/relationships/diagramQuickStyle" Target="diagrams/quickStyle2.xml"/><Relationship Id="rId218" Type="http://schemas.openxmlformats.org/officeDocument/2006/relationships/package" Target="embeddings/Microsoft_Visio_Drawing4.vsdx"/><Relationship Id="rId425" Type="http://schemas.openxmlformats.org/officeDocument/2006/relationships/diagramQuickStyle" Target="diagrams/quickStyle36.xml"/><Relationship Id="rId271" Type="http://schemas.openxmlformats.org/officeDocument/2006/relationships/diagramData" Target="diagrams/data6.xml"/><Relationship Id="rId24" Type="http://schemas.openxmlformats.org/officeDocument/2006/relationships/hyperlink" Target="file:///C:\Users\ariel\OneDrive\Documents\CNC-UNI-Monografia-\CNC%20Router.docx" TargetMode="External"/><Relationship Id="rId66" Type="http://schemas.openxmlformats.org/officeDocument/2006/relationships/hyperlink" Target="file:///C:\Users\ariel\OneDrive\Documents\CNC-UNI-Monografia-\CNC%20Router.docx" TargetMode="External"/><Relationship Id="rId131" Type="http://schemas.openxmlformats.org/officeDocument/2006/relationships/image" Target="media/image10.png"/><Relationship Id="rId327" Type="http://schemas.openxmlformats.org/officeDocument/2006/relationships/diagramLayout" Target="diagrams/layout17.xml"/><Relationship Id="rId369" Type="http://schemas.openxmlformats.org/officeDocument/2006/relationships/diagramQuickStyle" Target="diagrams/quickStyle25.xml"/><Relationship Id="rId173" Type="http://schemas.openxmlformats.org/officeDocument/2006/relationships/image" Target="media/image40.tif"/><Relationship Id="rId229" Type="http://schemas.openxmlformats.org/officeDocument/2006/relationships/image" Target="media/image82.emf"/><Relationship Id="rId380" Type="http://schemas.openxmlformats.org/officeDocument/2006/relationships/diagramQuickStyle" Target="diagrams/quickStyle27.xml"/><Relationship Id="rId436" Type="http://schemas.openxmlformats.org/officeDocument/2006/relationships/diagramColors" Target="diagrams/colors38.xml"/><Relationship Id="rId240" Type="http://schemas.openxmlformats.org/officeDocument/2006/relationships/footer" Target="footer8.xml"/><Relationship Id="rId35" Type="http://schemas.openxmlformats.org/officeDocument/2006/relationships/hyperlink" Target="file:///C:\Users\ariel\OneDrive\Documents\CNC-UNI-Monografia-\CNC%20Router.docx" TargetMode="External"/><Relationship Id="rId77" Type="http://schemas.openxmlformats.org/officeDocument/2006/relationships/hyperlink" Target="file:///C:\Users\ariel\OneDrive\Documents\CNC-UNI-Monografia-\CNC%20Router.docx" TargetMode="External"/><Relationship Id="rId100" Type="http://schemas.openxmlformats.org/officeDocument/2006/relationships/hyperlink" Target="file:///C:\Users\ariel\OneDrive\Documents\CNC-UNI-Monografia-\CNC%20Router.docx" TargetMode="External"/><Relationship Id="rId282" Type="http://schemas.openxmlformats.org/officeDocument/2006/relationships/diagramLayout" Target="diagrams/layout8.xml"/><Relationship Id="rId338" Type="http://schemas.openxmlformats.org/officeDocument/2006/relationships/diagramQuickStyle" Target="diagrams/quickStyle19.xml"/><Relationship Id="rId8" Type="http://schemas.openxmlformats.org/officeDocument/2006/relationships/image" Target="media/image1.emf"/><Relationship Id="rId142" Type="http://schemas.openxmlformats.org/officeDocument/2006/relationships/image" Target="media/image21.png"/><Relationship Id="rId184" Type="http://schemas.openxmlformats.org/officeDocument/2006/relationships/image" Target="media/image51.png"/><Relationship Id="rId391" Type="http://schemas.openxmlformats.org/officeDocument/2006/relationships/diagramColors" Target="diagrams/colors29.xml"/><Relationship Id="rId405" Type="http://schemas.openxmlformats.org/officeDocument/2006/relationships/diagramQuickStyle" Target="diagrams/quickStyle32.xml"/><Relationship Id="rId251" Type="http://schemas.openxmlformats.org/officeDocument/2006/relationships/image" Target="media/image90.emf"/><Relationship Id="rId46" Type="http://schemas.openxmlformats.org/officeDocument/2006/relationships/hyperlink" Target="file:///C:\Users\ariel\OneDrive\Documents\CNC-UNI-Monografia-\CNC%20Router.docx" TargetMode="External"/><Relationship Id="rId293" Type="http://schemas.openxmlformats.org/officeDocument/2006/relationships/diagramQuickStyle" Target="diagrams/quickStyle10.xml"/><Relationship Id="rId307" Type="http://schemas.openxmlformats.org/officeDocument/2006/relationships/diagramLayout" Target="diagrams/layout13.xml"/><Relationship Id="rId349" Type="http://schemas.openxmlformats.org/officeDocument/2006/relationships/diagramColors" Target="diagrams/colors21.xml"/><Relationship Id="rId88" Type="http://schemas.openxmlformats.org/officeDocument/2006/relationships/hyperlink" Target="file:///C:\Users\ariel\OneDrive\Documents\CNC-UNI-Monografia-\CNC%20Router.docx" TargetMode="External"/><Relationship Id="rId111" Type="http://schemas.openxmlformats.org/officeDocument/2006/relationships/hyperlink" Target="file:///C:\Users\ariel\OneDrive\Documents\CNC-UNI-Monografia-\CNC%20Router.docx" TargetMode="External"/><Relationship Id="rId153" Type="http://schemas.openxmlformats.org/officeDocument/2006/relationships/image" Target="media/image32.emf"/><Relationship Id="rId195" Type="http://schemas.openxmlformats.org/officeDocument/2006/relationships/image" Target="media/image62.png"/><Relationship Id="rId209" Type="http://schemas.openxmlformats.org/officeDocument/2006/relationships/package" Target="embeddings/Microsoft_Visio_Drawing1.vsdx"/><Relationship Id="rId360" Type="http://schemas.openxmlformats.org/officeDocument/2006/relationships/diagramColors" Target="diagrams/colors23.xml"/><Relationship Id="rId416" Type="http://schemas.openxmlformats.org/officeDocument/2006/relationships/diagramColors" Target="diagrams/colors34.xml"/><Relationship Id="rId220" Type="http://schemas.openxmlformats.org/officeDocument/2006/relationships/image" Target="media/image79.emf"/><Relationship Id="rId15" Type="http://schemas.openxmlformats.org/officeDocument/2006/relationships/hyperlink" Target="file:///C:\Users\ariel\OneDrive\Documents\CNC-UNI-Monografia-\CNC%20Router.docx" TargetMode="External"/><Relationship Id="rId57" Type="http://schemas.openxmlformats.org/officeDocument/2006/relationships/hyperlink" Target="file:///C:\Users\ariel\OneDrive\Documents\CNC-UNI-Monografia-\CNC%20Router.docx" TargetMode="External"/><Relationship Id="rId262" Type="http://schemas.openxmlformats.org/officeDocument/2006/relationships/diagramLayout" Target="diagrams/layout4.xml"/><Relationship Id="rId318" Type="http://schemas.openxmlformats.org/officeDocument/2006/relationships/diagramQuickStyle" Target="diagrams/quickStyle15.xml"/><Relationship Id="rId99" Type="http://schemas.openxmlformats.org/officeDocument/2006/relationships/hyperlink" Target="file:///C:\Users\ariel\OneDrive\Documents\CNC-UNI-Monografia-\CNC%20Router.docx" TargetMode="External"/><Relationship Id="rId122" Type="http://schemas.microsoft.com/office/2016/09/relationships/commentsIds" Target="commentsIds.xml"/><Relationship Id="rId164" Type="http://schemas.microsoft.com/office/2007/relationships/diagramDrawing" Target="diagrams/drawing2.xml"/><Relationship Id="rId371" Type="http://schemas.microsoft.com/office/2007/relationships/diagramDrawing" Target="diagrams/drawing25.xml"/><Relationship Id="rId427" Type="http://schemas.microsoft.com/office/2007/relationships/diagramDrawing" Target="diagrams/drawing36.xml"/><Relationship Id="rId26" Type="http://schemas.openxmlformats.org/officeDocument/2006/relationships/hyperlink" Target="file:///C:\Users\ariel\OneDrive\Documents\CNC-UNI-Monografia-\CNC%20Router.docx" TargetMode="External"/><Relationship Id="rId231" Type="http://schemas.openxmlformats.org/officeDocument/2006/relationships/footer" Target="footer7.xml"/><Relationship Id="rId273" Type="http://schemas.openxmlformats.org/officeDocument/2006/relationships/diagramQuickStyle" Target="diagrams/quickStyle6.xml"/><Relationship Id="rId329" Type="http://schemas.openxmlformats.org/officeDocument/2006/relationships/diagramColors" Target="diagrams/colors17.xml"/><Relationship Id="rId68" Type="http://schemas.openxmlformats.org/officeDocument/2006/relationships/hyperlink" Target="file:///C:\Users\ariel\OneDrive\Documents\CNC-UNI-Monografia-\CNC%20Router.docx" TargetMode="External"/><Relationship Id="rId133" Type="http://schemas.openxmlformats.org/officeDocument/2006/relationships/image" Target="media/image12.png"/><Relationship Id="rId175" Type="http://schemas.openxmlformats.org/officeDocument/2006/relationships/image" Target="media/image42.tif"/><Relationship Id="rId340" Type="http://schemas.microsoft.com/office/2007/relationships/diagramDrawing" Target="diagrams/drawing19.xml"/><Relationship Id="rId200" Type="http://schemas.openxmlformats.org/officeDocument/2006/relationships/image" Target="media/image67.png"/><Relationship Id="rId382" Type="http://schemas.microsoft.com/office/2007/relationships/diagramDrawing" Target="diagrams/drawing27.xml"/><Relationship Id="rId438" Type="http://schemas.openxmlformats.org/officeDocument/2006/relationships/footer" Target="footer15.xml"/><Relationship Id="rId242" Type="http://schemas.openxmlformats.org/officeDocument/2006/relationships/package" Target="embeddings/Microsoft_Visio_Drawing13.vsdx"/><Relationship Id="rId284" Type="http://schemas.openxmlformats.org/officeDocument/2006/relationships/diagramColors" Target="diagrams/colors8.xml"/><Relationship Id="rId37" Type="http://schemas.openxmlformats.org/officeDocument/2006/relationships/hyperlink" Target="file:///C:\Users\ariel\OneDrive\Documents\CNC-UNI-Monografia-\CNC%20Router.docx" TargetMode="External"/><Relationship Id="rId79" Type="http://schemas.openxmlformats.org/officeDocument/2006/relationships/hyperlink" Target="file:///C:\Users\ariel\OneDrive\Documents\CNC-UNI-Monografia-\CNC%20Router.docx" TargetMode="External"/><Relationship Id="rId102" Type="http://schemas.openxmlformats.org/officeDocument/2006/relationships/hyperlink" Target="file:///C:\Users\ariel\OneDrive\Documents\CNC-UNI-Monografia-\CNC%20Router.docx" TargetMode="External"/><Relationship Id="rId144" Type="http://schemas.openxmlformats.org/officeDocument/2006/relationships/image" Target="media/image23.png"/><Relationship Id="rId90" Type="http://schemas.openxmlformats.org/officeDocument/2006/relationships/hyperlink" Target="file:///C:\Users\ariel\OneDrive\Documents\CNC-UNI-Monografia-\CNC%20Router.docx" TargetMode="External"/><Relationship Id="rId186" Type="http://schemas.openxmlformats.org/officeDocument/2006/relationships/image" Target="media/image53.png"/><Relationship Id="rId351" Type="http://schemas.openxmlformats.org/officeDocument/2006/relationships/diagramData" Target="diagrams/data22.xml"/><Relationship Id="rId393" Type="http://schemas.openxmlformats.org/officeDocument/2006/relationships/diagramData" Target="diagrams/data30.xml"/><Relationship Id="rId407" Type="http://schemas.microsoft.com/office/2007/relationships/diagramDrawing" Target="diagrams/drawing32.xml"/><Relationship Id="rId211" Type="http://schemas.openxmlformats.org/officeDocument/2006/relationships/chart" Target="charts/chart2.xml"/><Relationship Id="rId253" Type="http://schemas.openxmlformats.org/officeDocument/2006/relationships/image" Target="media/image91.emf"/><Relationship Id="rId295" Type="http://schemas.microsoft.com/office/2007/relationships/diagramDrawing" Target="diagrams/drawing10.xml"/><Relationship Id="rId309" Type="http://schemas.openxmlformats.org/officeDocument/2006/relationships/diagramColors" Target="diagrams/colors13.xml"/><Relationship Id="rId48" Type="http://schemas.openxmlformats.org/officeDocument/2006/relationships/hyperlink" Target="file:///C:\Users\ariel\OneDrive\Documents\CNC-UNI-Monografia-\CNC%20Router.docx" TargetMode="External"/><Relationship Id="rId113" Type="http://schemas.openxmlformats.org/officeDocument/2006/relationships/hyperlink" Target="file:///C:\Users\ariel\OneDrive\Documents\CNC-UNI-Monografia-\CNC%20Router.docx" TargetMode="External"/><Relationship Id="rId320" Type="http://schemas.microsoft.com/office/2007/relationships/diagramDrawing" Target="diagrams/drawing15.xml"/><Relationship Id="rId155" Type="http://schemas.openxmlformats.org/officeDocument/2006/relationships/diagramLayout" Target="diagrams/layout1.xml"/><Relationship Id="rId197" Type="http://schemas.openxmlformats.org/officeDocument/2006/relationships/image" Target="media/image64.png"/><Relationship Id="rId362" Type="http://schemas.openxmlformats.org/officeDocument/2006/relationships/diagramData" Target="diagrams/data24.xml"/><Relationship Id="rId418" Type="http://schemas.openxmlformats.org/officeDocument/2006/relationships/diagramData" Target="diagrams/data35.xml"/><Relationship Id="rId222" Type="http://schemas.openxmlformats.org/officeDocument/2006/relationships/image" Target="media/image80.emf"/><Relationship Id="rId264" Type="http://schemas.openxmlformats.org/officeDocument/2006/relationships/diagramColors" Target="diagrams/colors4.xml"/><Relationship Id="rId17" Type="http://schemas.openxmlformats.org/officeDocument/2006/relationships/hyperlink" Target="file:///C:\Users\ariel\OneDrive\Documents\CNC-UNI-Monografia-\CNC%20Router.docx" TargetMode="External"/><Relationship Id="rId59" Type="http://schemas.openxmlformats.org/officeDocument/2006/relationships/hyperlink" Target="file:///C:\Users\ariel\OneDrive\Documents\CNC-UNI-Monografia-\CNC%20Router.docx" TargetMode="External"/><Relationship Id="rId124" Type="http://schemas.openxmlformats.org/officeDocument/2006/relationships/image" Target="media/image3.png"/><Relationship Id="rId70" Type="http://schemas.openxmlformats.org/officeDocument/2006/relationships/hyperlink" Target="file:///C:\Users\ariel\OneDrive\Documents\CNC-UNI-Monografia-\CNC%20Router.docx" TargetMode="External"/><Relationship Id="rId166" Type="http://schemas.openxmlformats.org/officeDocument/2006/relationships/image" Target="media/image35.emf"/><Relationship Id="rId331" Type="http://schemas.openxmlformats.org/officeDocument/2006/relationships/diagramData" Target="diagrams/data18.xml"/><Relationship Id="rId373" Type="http://schemas.openxmlformats.org/officeDocument/2006/relationships/diagramData" Target="diagrams/data26.xml"/><Relationship Id="rId429" Type="http://schemas.openxmlformats.org/officeDocument/2006/relationships/diagramLayout" Target="diagrams/layout37.xml"/><Relationship Id="rId1" Type="http://schemas.openxmlformats.org/officeDocument/2006/relationships/customXml" Target="../customXml/item1.xml"/><Relationship Id="rId233" Type="http://schemas.openxmlformats.org/officeDocument/2006/relationships/package" Target="embeddings/Microsoft_Visio_Drawing9.vsdx"/><Relationship Id="rId440" Type="http://schemas.microsoft.com/office/2011/relationships/people" Target="people.xml"/><Relationship Id="rId28" Type="http://schemas.openxmlformats.org/officeDocument/2006/relationships/hyperlink" Target="file:///C:\Users\ariel\OneDrive\Documents\CNC-UNI-Monografia-\CNC%20Router.docx" TargetMode="External"/><Relationship Id="rId275" Type="http://schemas.microsoft.com/office/2007/relationships/diagramDrawing" Target="diagrams/drawing6.xml"/><Relationship Id="rId300" Type="http://schemas.microsoft.com/office/2007/relationships/diagramDrawing" Target="diagrams/drawing11.xml"/><Relationship Id="rId81" Type="http://schemas.openxmlformats.org/officeDocument/2006/relationships/hyperlink" Target="file:///C:\Users\ariel\OneDrive\Documents\CNC-UNI-Monografia-\CNC%20Router.docx" TargetMode="External"/><Relationship Id="rId135" Type="http://schemas.openxmlformats.org/officeDocument/2006/relationships/image" Target="media/image14.jpg"/><Relationship Id="rId177" Type="http://schemas.openxmlformats.org/officeDocument/2006/relationships/image" Target="media/image44.jpg"/><Relationship Id="rId342" Type="http://schemas.openxmlformats.org/officeDocument/2006/relationships/diagramLayout" Target="diagrams/layout20.xml"/><Relationship Id="rId384" Type="http://schemas.openxmlformats.org/officeDocument/2006/relationships/diagramLayout" Target="diagrams/layout28.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ata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ata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ata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ata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ata31.xml.rels><?xml version="1.0" encoding="UTF-8" standalone="yes"?>
<Relationships xmlns="http://schemas.openxmlformats.org/package/2006/relationships"><Relationship Id="rId1" Type="http://schemas.openxmlformats.org/officeDocument/2006/relationships/image" Target="../media/image177.jpeg"/></Relationships>
</file>

<file path=word/diagrams/_rels/data32.xml.rels><?xml version="1.0" encoding="UTF-8" standalone="yes"?>
<Relationships xmlns="http://schemas.openxmlformats.org/package/2006/relationships"><Relationship Id="rId1" Type="http://schemas.openxmlformats.org/officeDocument/2006/relationships/image" Target="../media/image178.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79.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0.png"/></Relationships>
</file>

<file path=word/diagrams/_rels/data35.xml.rels><?xml version="1.0" encoding="UTF-8" standalone="yes"?>
<Relationships xmlns="http://schemas.openxmlformats.org/package/2006/relationships"><Relationship Id="rId1" Type="http://schemas.openxmlformats.org/officeDocument/2006/relationships/image" Target="../media/image181.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2.jpeg"/></Relationships>
</file>

<file path=word/diagrams/_rels/data37.xml.rels><?xml version="1.0" encoding="UTF-8" standalone="yes"?>
<Relationships xmlns="http://schemas.openxmlformats.org/package/2006/relationships"><Relationship Id="rId1" Type="http://schemas.openxmlformats.org/officeDocument/2006/relationships/image" Target="../media/image183.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84.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jpeg"/><Relationship Id="rId1" Type="http://schemas.openxmlformats.org/officeDocument/2006/relationships/image" Target="../media/image152.jpeg"/><Relationship Id="rId4" Type="http://schemas.openxmlformats.org/officeDocument/2006/relationships/image" Target="../media/image155.jpe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g"/><Relationship Id="rId4" Type="http://schemas.openxmlformats.org/officeDocument/2006/relationships/image" Target="../media/image159.jpg"/></Relationships>
</file>

<file path=word/diagrams/_rels/drawing25.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image" Target="../media/image160.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g"/><Relationship Id="rId1" Type="http://schemas.openxmlformats.org/officeDocument/2006/relationships/image" Target="../media/image162.jpeg"/></Relationships>
</file>

<file path=word/diagrams/_rels/drawing27.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image" Target="../media/image166.jpeg"/><Relationship Id="rId1" Type="http://schemas.openxmlformats.org/officeDocument/2006/relationships/image" Target="../media/image165.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image" Target="../media/image168.jp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image" Target="../media/image171.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75.jpeg"/><Relationship Id="rId1" Type="http://schemas.openxmlformats.org/officeDocument/2006/relationships/image" Target="../media/image174.jpeg"/><Relationship Id="rId4" Type="http://schemas.openxmlformats.org/officeDocument/2006/relationships/image" Target="../media/image176.jpeg"/></Relationships>
</file>

<file path=word/diagrams/_rels/drawing31.xml.rels><?xml version="1.0" encoding="UTF-8" standalone="yes"?>
<Relationships xmlns="http://schemas.openxmlformats.org/package/2006/relationships"><Relationship Id="rId1" Type="http://schemas.openxmlformats.org/officeDocument/2006/relationships/image" Target="../media/image177.jpeg"/></Relationships>
</file>

<file path=word/diagrams/_rels/drawing32.xml.rels><?xml version="1.0" encoding="UTF-8" standalone="yes"?>
<Relationships xmlns="http://schemas.openxmlformats.org/package/2006/relationships"><Relationship Id="rId1" Type="http://schemas.openxmlformats.org/officeDocument/2006/relationships/image" Target="../media/image178.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79.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0.pn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1.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2.jpe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3.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84.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5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29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0"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05"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1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0"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25"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0"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35"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64"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45"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0"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5"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1"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6"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anc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71"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77"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82"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387"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39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0"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397"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02"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07"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12"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17"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22"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27"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32"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3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6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7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0"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85"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731746"/>
        <a:ext cx="2453585" cy="589637"/>
      </dsp:txXfrm>
    </dsp:sp>
    <dsp:sp modelId="{A2D3D44F-D4F4-4754-A450-52AABCCA37F7}">
      <dsp:nvSpPr>
        <dsp:cNvPr id="0" name=""/>
        <dsp:cNvSpPr/>
      </dsp:nvSpPr>
      <dsp:spPr>
        <a:xfrm flipV="1">
          <a:off x="3332805" y="4009080"/>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731746"/>
        <a:ext cx="2453585" cy="589637"/>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anc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13321" y="27745"/>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5FE8551E-00CA-42BE-941F-CCDAD441F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578</TotalTime>
  <Pages>147</Pages>
  <Words>24463</Words>
  <Characters>134552</Characters>
  <Application>Microsoft Office Word</Application>
  <DocSecurity>0</DocSecurity>
  <Lines>1121</Lines>
  <Paragraphs>3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 CISNERO</cp:lastModifiedBy>
  <cp:revision>29</cp:revision>
  <dcterms:created xsi:type="dcterms:W3CDTF">2017-12-14T20:06:00Z</dcterms:created>
  <dcterms:modified xsi:type="dcterms:W3CDTF">2019-07-18T23:03:00Z</dcterms:modified>
</cp:coreProperties>
</file>